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ink/ink1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ADCBA4" w14:textId="77777777" w:rsidR="0049246E" w:rsidRPr="001A0784" w:rsidRDefault="0049246E" w:rsidP="0015230E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99813227"/>
      <w:bookmarkEnd w:id="0"/>
      <w:r w:rsidRPr="001A0784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36A2FCA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5BB830B9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БЕЛОРУССКИЙ ГОСУДАРСТВЕННЫЙ</w:t>
      </w:r>
      <w:r w:rsidRPr="000A2CBA">
        <w:rPr>
          <w:rFonts w:ascii="Times New Roman" w:hAnsi="Times New Roman" w:cs="Times New Roman"/>
          <w:sz w:val="28"/>
          <w:szCs w:val="28"/>
        </w:rPr>
        <w:t xml:space="preserve"> </w:t>
      </w:r>
      <w:r w:rsidRPr="001A0784">
        <w:rPr>
          <w:rFonts w:ascii="Times New Roman" w:hAnsi="Times New Roman" w:cs="Times New Roman"/>
          <w:sz w:val="28"/>
          <w:szCs w:val="28"/>
        </w:rPr>
        <w:t>УНИВЕРСИТЕТ</w:t>
      </w:r>
    </w:p>
    <w:p w14:paraId="443208F7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4E8ECAD0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7077AA8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17ECD7A8" w14:textId="77777777" w:rsidR="00A469A7" w:rsidRDefault="0049246E" w:rsidP="001523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7715164C" w14:textId="77777777" w:rsidR="00A469A7" w:rsidRDefault="0049246E" w:rsidP="001523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17D260B2" w14:textId="76A7A409" w:rsidR="0049246E" w:rsidRDefault="0049246E" w:rsidP="00B13FB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Дисциплина: Основы алгоритмизации и программирования (</w:t>
      </w:r>
      <w:proofErr w:type="spellStart"/>
      <w:r w:rsidRPr="001A0784">
        <w:rPr>
          <w:rFonts w:ascii="Times New Roman" w:hAnsi="Times New Roman" w:cs="Times New Roman"/>
          <w:sz w:val="28"/>
          <w:szCs w:val="28"/>
        </w:rPr>
        <w:t>ОА</w:t>
      </w:r>
      <w:r w:rsidR="002C097E">
        <w:rPr>
          <w:rFonts w:ascii="Times New Roman" w:hAnsi="Times New Roman" w:cs="Times New Roman"/>
          <w:sz w:val="28"/>
          <w:szCs w:val="28"/>
        </w:rPr>
        <w:t>и</w:t>
      </w:r>
      <w:r w:rsidRPr="001A0784">
        <w:rPr>
          <w:rFonts w:ascii="Times New Roman" w:hAnsi="Times New Roman" w:cs="Times New Roman"/>
          <w:sz w:val="28"/>
          <w:szCs w:val="28"/>
        </w:rPr>
        <w:t>П</w:t>
      </w:r>
      <w:proofErr w:type="spellEnd"/>
      <w:r w:rsidRPr="001A0784">
        <w:rPr>
          <w:rFonts w:ascii="Times New Roman" w:hAnsi="Times New Roman" w:cs="Times New Roman"/>
          <w:sz w:val="28"/>
          <w:szCs w:val="28"/>
        </w:rPr>
        <w:t>)</w:t>
      </w:r>
    </w:p>
    <w:p w14:paraId="184CEF46" w14:textId="77777777" w:rsidR="0000504E" w:rsidRPr="00B13FBA" w:rsidRDefault="0000504E" w:rsidP="00CC0BC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7CD45E2F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7A2E22E3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6FD5B5F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0A71D8F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3625CCD1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ПОЯСНИТЕЛЬНАЯ ЗАПИСКА </w:t>
      </w:r>
    </w:p>
    <w:p w14:paraId="632F4DE8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 курсовому проекту</w:t>
      </w:r>
    </w:p>
    <w:p w14:paraId="28CCB146" w14:textId="04F43F4D" w:rsidR="0049246E" w:rsidRPr="009C6E75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на тему</w:t>
      </w:r>
      <w:r w:rsidR="009C6E75" w:rsidRPr="009C6E75">
        <w:rPr>
          <w:rFonts w:ascii="Times New Roman" w:hAnsi="Times New Roman" w:cs="Times New Roman"/>
          <w:sz w:val="28"/>
          <w:szCs w:val="28"/>
        </w:rPr>
        <w:t>:</w:t>
      </w:r>
    </w:p>
    <w:p w14:paraId="4FB984CC" w14:textId="77777777" w:rsidR="0049246E" w:rsidRDefault="0049246E" w:rsidP="0015230E">
      <w:pPr>
        <w:spacing w:afterLines="200" w:after="480" w:line="240" w:lineRule="auto"/>
        <w:rPr>
          <w:rFonts w:ascii="Times New Roman" w:hAnsi="Times New Roman" w:cs="Times New Roman"/>
          <w:sz w:val="32"/>
          <w:szCs w:val="32"/>
        </w:rPr>
      </w:pPr>
    </w:p>
    <w:p w14:paraId="2C78E67F" w14:textId="77777777" w:rsidR="002C097E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60B11">
        <w:rPr>
          <w:rFonts w:ascii="Times New Roman" w:hAnsi="Times New Roman" w:cs="Times New Roman"/>
          <w:b/>
          <w:sz w:val="32"/>
          <w:szCs w:val="32"/>
        </w:rPr>
        <w:t>ПРОГРАМ</w:t>
      </w:r>
      <w:r w:rsidR="006C7731" w:rsidRPr="00260B11">
        <w:rPr>
          <w:rFonts w:ascii="Times New Roman" w:hAnsi="Times New Roman" w:cs="Times New Roman"/>
          <w:b/>
          <w:sz w:val="32"/>
          <w:szCs w:val="32"/>
        </w:rPr>
        <w:t>М</w:t>
      </w:r>
      <w:r w:rsidRPr="00260B11">
        <w:rPr>
          <w:rFonts w:ascii="Times New Roman" w:hAnsi="Times New Roman" w:cs="Times New Roman"/>
          <w:b/>
          <w:sz w:val="32"/>
          <w:szCs w:val="32"/>
        </w:rPr>
        <w:t>НОЕ СРЕДСТВО</w:t>
      </w:r>
    </w:p>
    <w:p w14:paraId="1B28730F" w14:textId="4C094907" w:rsidR="0049246E" w:rsidRDefault="00896701" w:rsidP="0015230E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«</w:t>
      </w:r>
      <w:r w:rsidR="002C097E">
        <w:rPr>
          <w:rFonts w:ascii="Times New Roman" w:hAnsi="Times New Roman" w:cs="Times New Roman"/>
          <w:b/>
          <w:sz w:val="32"/>
          <w:szCs w:val="32"/>
        </w:rPr>
        <w:t>ШАШКИ ЧАПАЕВА</w:t>
      </w:r>
      <w:r w:rsidR="00DA55CE">
        <w:rPr>
          <w:rFonts w:ascii="Times New Roman" w:hAnsi="Times New Roman" w:cs="Times New Roman"/>
          <w:b/>
          <w:sz w:val="32"/>
          <w:szCs w:val="32"/>
        </w:rPr>
        <w:t>»</w:t>
      </w:r>
    </w:p>
    <w:p w14:paraId="1D5DC03B" w14:textId="77777777" w:rsidR="002C097E" w:rsidRPr="001A0784" w:rsidRDefault="002C097E" w:rsidP="00CC0BC2">
      <w:pPr>
        <w:spacing w:after="0" w:line="240" w:lineRule="auto"/>
        <w:rPr>
          <w:rFonts w:ascii="Times New Roman" w:hAnsi="Times New Roman" w:cs="Times New Roman"/>
          <w:b/>
          <w:sz w:val="32"/>
          <w:szCs w:val="32"/>
        </w:rPr>
      </w:pPr>
    </w:p>
    <w:p w14:paraId="79D2BDF8" w14:textId="09F548D6" w:rsidR="0049246E" w:rsidRDefault="0049246E" w:rsidP="0015230E">
      <w:pPr>
        <w:spacing w:afterLines="200" w:after="48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БГУИР КП 1-40 01 01 0</w:t>
      </w:r>
      <w:r w:rsidR="009D62A9">
        <w:rPr>
          <w:rFonts w:ascii="Times New Roman" w:hAnsi="Times New Roman" w:cs="Times New Roman"/>
          <w:sz w:val="32"/>
          <w:szCs w:val="32"/>
        </w:rPr>
        <w:t>09</w:t>
      </w:r>
      <w:r>
        <w:rPr>
          <w:rFonts w:ascii="Times New Roman" w:hAnsi="Times New Roman" w:cs="Times New Roman"/>
          <w:sz w:val="32"/>
          <w:szCs w:val="32"/>
        </w:rPr>
        <w:t xml:space="preserve"> ПЗ</w:t>
      </w:r>
    </w:p>
    <w:p w14:paraId="24CEC3CA" w14:textId="77777777" w:rsidR="0049246E" w:rsidRDefault="0049246E" w:rsidP="0015230E">
      <w:pPr>
        <w:spacing w:afterLines="200" w:after="480" w:line="240" w:lineRule="auto"/>
        <w:rPr>
          <w:rFonts w:ascii="Times New Roman" w:hAnsi="Times New Roman" w:cs="Times New Roman"/>
          <w:sz w:val="32"/>
          <w:szCs w:val="32"/>
        </w:rPr>
      </w:pPr>
    </w:p>
    <w:p w14:paraId="2B39D70E" w14:textId="0CC449E7" w:rsidR="0049246E" w:rsidRPr="004657DD" w:rsidRDefault="0049246E" w:rsidP="001523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Студент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="002C097E">
        <w:rPr>
          <w:rFonts w:ascii="Times New Roman" w:hAnsi="Times New Roman" w:cs="Times New Roman"/>
          <w:sz w:val="28"/>
          <w:szCs w:val="28"/>
        </w:rPr>
        <w:t>Галуха П.А.</w:t>
      </w:r>
    </w:p>
    <w:p w14:paraId="0B93E686" w14:textId="43FF6298" w:rsidR="00B13FBA" w:rsidRPr="00B13FBA" w:rsidRDefault="0049246E" w:rsidP="00B13FB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Руководитель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E51113">
        <w:rPr>
          <w:rFonts w:ascii="Times New Roman" w:hAnsi="Times New Roman" w:cs="Times New Roman"/>
          <w:sz w:val="28"/>
          <w:szCs w:val="28"/>
        </w:rPr>
        <w:t>Данилова Г.В.</w:t>
      </w:r>
    </w:p>
    <w:p w14:paraId="48FBB49D" w14:textId="7B4CD62E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DC1992C" w14:textId="171E0D9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6FB52AF" w14:textId="229FE9B4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BD5680B" w14:textId="75055D09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9CF29F6" w14:textId="4B89C0C5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EB52FD0" w14:textId="07F82E2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CB4724D" w14:textId="77777777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180956BB" w14:textId="3950F2D7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180F0B4" w14:textId="7A9F17F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467FC48" w14:textId="644638FC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5050BC9" w14:textId="22B56E7E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255CA3FA" w14:textId="6E0B7D3E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9D0A20B" w14:textId="63E556D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0413D96" w14:textId="11E4884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074CA4BF" w14:textId="2258F98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A693DC1" w14:textId="4272F82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FA76868" w14:textId="645D2F00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5E10F4E" w14:textId="06150A4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0388263" w14:textId="42EEF11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3A328F6" w14:textId="05675504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835204A" w14:textId="5924ACA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F010AA3" w14:textId="16020C59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7A072FE" w14:textId="1168711D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EC81C28" w14:textId="44BF649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D837A80" w14:textId="37FF8BCB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1A2B7FF" w14:textId="3A7995E4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5782704" w14:textId="4D7DA077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781D12A" w14:textId="7A423396" w:rsidR="00B13FBA" w:rsidRPr="0000504E" w:rsidRDefault="00B13FBA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58C200F2" w14:textId="25AB1CB5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38FD6856" w14:textId="6C98739F" w:rsidR="00C41C68" w:rsidRPr="00B13FBA" w:rsidRDefault="00C41C68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5B074340" w14:textId="77777777" w:rsidR="00B13FBA" w:rsidRDefault="00B13FBA" w:rsidP="00350C31">
      <w:pPr>
        <w:pStyle w:val="20"/>
        <w:rPr>
          <w:b w:val="0"/>
          <w:bCs w:val="0"/>
          <w:sz w:val="6"/>
          <w:szCs w:val="6"/>
          <w:lang w:val="ru-RU"/>
        </w:rPr>
      </w:pPr>
    </w:p>
    <w:p w14:paraId="4FCA0073" w14:textId="77777777" w:rsidR="00C41C68" w:rsidRPr="00B13FBA" w:rsidRDefault="00C41C68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3770D2BF" w14:textId="77777777" w:rsidR="00C41C68" w:rsidRDefault="00C41C68" w:rsidP="00350C31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20821556" w14:textId="4B78044F" w:rsidR="002F6045" w:rsidRPr="002C097E" w:rsidRDefault="0049246E" w:rsidP="002F6045">
      <w:pPr>
        <w:pStyle w:val="20"/>
        <w:jc w:val="center"/>
        <w:rPr>
          <w:b w:val="0"/>
          <w:bCs w:val="0"/>
          <w:lang w:val="ru-RU"/>
        </w:rPr>
        <w:sectPr w:rsidR="002F6045" w:rsidRPr="002C097E" w:rsidSect="002446CD">
          <w:headerReference w:type="default" r:id="rId8"/>
          <w:footerReference w:type="default" r:id="rId9"/>
          <w:pgSz w:w="11906" w:h="16838"/>
          <w:pgMar w:top="1134" w:right="851" w:bottom="1531" w:left="1701" w:header="0" w:footer="510" w:gutter="0"/>
          <w:pgNumType w:start="4"/>
          <w:cols w:space="708"/>
          <w:titlePg/>
          <w:docGrid w:linePitch="360"/>
        </w:sectPr>
      </w:pPr>
      <w:r w:rsidRPr="002C097E">
        <w:rPr>
          <w:b w:val="0"/>
          <w:bCs w:val="0"/>
          <w:lang w:val="ru-RU"/>
        </w:rPr>
        <w:t>Минск 202</w:t>
      </w:r>
      <w:r w:rsidR="002C097E">
        <w:rPr>
          <w:b w:val="0"/>
          <w:bCs w:val="0"/>
          <w:lang w:val="ru-RU"/>
        </w:rPr>
        <w:t>4</w:t>
      </w:r>
    </w:p>
    <w:sdt>
      <w:sdtPr>
        <w:rPr>
          <w:rFonts w:asciiTheme="minorHAnsi" w:hAnsiTheme="minorHAnsi" w:cstheme="minorBidi"/>
          <w:b w:val="0"/>
          <w:bCs w:val="0"/>
          <w:sz w:val="22"/>
          <w:szCs w:val="22"/>
          <w:lang w:val="ru-RU"/>
        </w:rPr>
        <w:id w:val="818457966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14:paraId="7C616A26" w14:textId="77777777" w:rsidR="00291C33" w:rsidRPr="00FB0677" w:rsidRDefault="00291C33" w:rsidP="00291C33">
          <w:pPr>
            <w:pStyle w:val="a9"/>
            <w:numPr>
              <w:ilvl w:val="0"/>
              <w:numId w:val="0"/>
            </w:numPr>
            <w:spacing w:line="240" w:lineRule="auto"/>
            <w:jc w:val="center"/>
            <w:rPr>
              <w:lang w:val="ru-RU"/>
            </w:rPr>
          </w:pPr>
          <w:r w:rsidRPr="00FB0677">
            <w:rPr>
              <w:lang w:val="ru-RU"/>
            </w:rPr>
            <w:t>СОДЕРЖАНИЕ</w:t>
          </w:r>
        </w:p>
        <w:p w14:paraId="00E4342D" w14:textId="77777777" w:rsidR="00291C33" w:rsidRPr="00CB3B83" w:rsidRDefault="00291C33" w:rsidP="00291C33">
          <w:pPr>
            <w:spacing w:line="240" w:lineRule="auto"/>
            <w:rPr>
              <w:rFonts w:ascii="Times New Roman" w:hAnsi="Times New Roman" w:cs="Times New Roman"/>
              <w:sz w:val="28"/>
              <w:szCs w:val="28"/>
            </w:rPr>
          </w:pPr>
        </w:p>
        <w:p w14:paraId="2C53C40C" w14:textId="7799B987" w:rsidR="00350C31" w:rsidRPr="00A4321D" w:rsidRDefault="00291C33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r w:rsidRPr="00CB3B8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CB3B8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CB3B8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64201609" w:history="1">
            <w:r w:rsidR="00A4321D" w:rsidRPr="00A4321D">
              <w:rPr>
                <w:rFonts w:ascii="Times New Roman" w:hAnsi="Times New Roman"/>
                <w:sz w:val="28"/>
                <w:szCs w:val="28"/>
              </w:rPr>
              <w:t>Введение</w:t>
            </w:r>
            <w:r w:rsidR="00350C31"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50C31"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50C31"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09 \h </w:instrText>
            </w:r>
            <w:r w:rsidR="00350C31"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50C31"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350C31"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350C31"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94DD46" w14:textId="2F5B14F4" w:rsidR="00350C31" w:rsidRPr="00A4321D" w:rsidRDefault="00350C31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10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</w:t>
            </w:r>
            <w:r w:rsidRPr="00A4321D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tab/>
            </w:r>
            <w:r w:rsidR="00A4321D" w:rsidRPr="00A4321D">
              <w:rPr>
                <w:rFonts w:ascii="Times New Roman" w:hAnsi="Times New Roman"/>
                <w:sz w:val="28"/>
                <w:szCs w:val="28"/>
              </w:rPr>
              <w:t>Анализ предметной области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10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F982E5" w14:textId="64A9B1BB" w:rsidR="00350C31" w:rsidRPr="00A4321D" w:rsidRDefault="00350C31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11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1</w:t>
            </w:r>
            <w:r w:rsid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Обзор</w:t>
            </w:r>
            <w:r w:rsidRPr="00A4321D">
              <w:rPr>
                <w:rStyle w:val="ac"/>
                <w:rFonts w:ascii="Times New Roman" w:hAnsi="Times New Roman"/>
                <w:noProof/>
                <w:spacing w:val="-6"/>
                <w:sz w:val="28"/>
                <w:szCs w:val="28"/>
              </w:rPr>
              <w:t xml:space="preserve"> </w:t>
            </w:r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аналогов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11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1F7B6F" w14:textId="38926E99" w:rsidR="00350C31" w:rsidRPr="00A4321D" w:rsidRDefault="00350C31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12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2</w:t>
            </w:r>
            <w:r w:rsidR="00A4321D">
              <w:rPr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остановка</w:t>
            </w:r>
            <w:r w:rsidRPr="00A4321D">
              <w:rPr>
                <w:rStyle w:val="ac"/>
                <w:rFonts w:ascii="Times New Roman" w:hAnsi="Times New Roman"/>
                <w:noProof/>
                <w:spacing w:val="-10"/>
                <w:sz w:val="28"/>
                <w:szCs w:val="28"/>
              </w:rPr>
              <w:t xml:space="preserve"> </w:t>
            </w:r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задачи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12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CF2F10" w14:textId="0A8DFCE3" w:rsidR="00350C31" w:rsidRPr="00A4321D" w:rsidRDefault="00350C31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13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</w:t>
            </w:r>
            <w:r w:rsidRPr="00A4321D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tab/>
            </w:r>
            <w:r w:rsidR="00A4321D" w:rsidRPr="00A4321D">
              <w:rPr>
                <w:rFonts w:ascii="Times New Roman" w:hAnsi="Times New Roman"/>
                <w:sz w:val="28"/>
                <w:szCs w:val="28"/>
              </w:rPr>
              <w:t>Проектирование программого средства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13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4D3535" w14:textId="291734A3" w:rsidR="00350C31" w:rsidRPr="00A4321D" w:rsidRDefault="00350C31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14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1 Структура программы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14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FEF52A" w14:textId="5C05F532" w:rsidR="00350C31" w:rsidRPr="00A4321D" w:rsidRDefault="00350C31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15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2 Проектирование интерфейса программного средства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15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102DF6" w14:textId="79EC4B46" w:rsidR="00350C31" w:rsidRPr="00A4321D" w:rsidRDefault="00350C31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16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3 Проектирование функционала программного средства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16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0312D" w14:textId="0D23F772" w:rsidR="00350C31" w:rsidRPr="00A4321D" w:rsidRDefault="00350C31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17" w:history="1">
            <w:r w:rsidRPr="00A432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>3</w:t>
            </w:r>
            <w:r w:rsidRPr="00A4321D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tab/>
            </w:r>
            <w:r w:rsidR="00A4321D" w:rsidRPr="00A432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>Разработка программного средства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17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2B5A1A" w14:textId="3CEF02A1" w:rsidR="00350C31" w:rsidRPr="00A4321D" w:rsidRDefault="00350C31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18" w:history="1">
            <w:r w:rsidRPr="00A432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3.1 </w:t>
            </w:r>
            <w:r w:rsidRPr="00A432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Прорисовка материалов для игры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18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2C4741" w14:textId="3CA86FF1" w:rsidR="00350C31" w:rsidRPr="00A4321D" w:rsidRDefault="00350C31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19" w:history="1">
            <w:r w:rsidRPr="00A432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3.2 Игровой процесс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19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B637BD" w14:textId="2C25B449" w:rsidR="00350C31" w:rsidRPr="00A4321D" w:rsidRDefault="00350C31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24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  <w:lang w:eastAsia="ru-RU"/>
              </w:rPr>
              <w:t>3.3</w:t>
            </w:r>
            <w:r w:rsidR="00B62905">
              <w:rPr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  <w:lang w:eastAsia="ru-RU"/>
              </w:rPr>
              <w:t>Работа со списком шашек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24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855788" w14:textId="70B9261F" w:rsidR="00350C31" w:rsidRPr="00A4321D" w:rsidRDefault="00350C31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25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4 </w:t>
            </w:r>
            <w:r w:rsid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   </w:t>
            </w:r>
            <w:r w:rsidR="00A4321D"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Тестирование программного средства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25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4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7BCF5A" w14:textId="255D62B6" w:rsidR="00350C31" w:rsidRPr="00A4321D" w:rsidRDefault="00350C31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26" w:history="1">
            <w:r w:rsidRPr="00A432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5 </w:t>
            </w:r>
            <w:r w:rsidR="00A432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   </w:t>
            </w:r>
            <w:r w:rsidR="00A4321D" w:rsidRPr="00A432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Руководство пользователя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26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CE8C74" w14:textId="0548F620" w:rsidR="00350C31" w:rsidRPr="00A4321D" w:rsidRDefault="00350C31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27" w:history="1">
            <w:r w:rsidRPr="00A432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5.1 Интерфейс программного средства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27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EF3967" w14:textId="007BC151" w:rsidR="00350C31" w:rsidRPr="00A4321D" w:rsidRDefault="00350C31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28" w:history="1">
            <w:r w:rsidRPr="00A432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5.2 Управление программным средством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28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7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79D040" w14:textId="4525A931" w:rsidR="00350C31" w:rsidRPr="00A4321D" w:rsidRDefault="00350C31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29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З</w:t>
            </w:r>
            <w:r w:rsid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аключение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29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9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370B0F" w14:textId="36408EC8" w:rsidR="00350C31" w:rsidRPr="00A4321D" w:rsidRDefault="00350C31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164201630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С</w:t>
            </w:r>
            <w:r w:rsid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исок использованных источников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30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AFEFD4" w14:textId="321A30D6" w:rsidR="00350C31" w:rsidRDefault="00350C31">
          <w:pPr>
            <w:pStyle w:val="11"/>
            <w:tabs>
              <w:tab w:val="right" w:leader="dot" w:pos="9348"/>
            </w:tabs>
            <w:rPr>
              <w:rFonts w:cstheme="minorBidi"/>
              <w:noProof/>
              <w:lang w:val="en-US"/>
            </w:rPr>
          </w:pPr>
          <w:hyperlink w:anchor="_Toc164201631" w:history="1">
            <w:r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</w:t>
            </w:r>
            <w:r w:rsidR="00A4321D" w:rsidRPr="00A4321D">
              <w:t xml:space="preserve"> </w:t>
            </w:r>
            <w:r w:rsidR="00A4321D" w:rsidRPr="00A4321D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риложение A. Текст программы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4201631 \h </w:instrTex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Pr="00A4321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7EB471" w14:textId="3A906664" w:rsidR="00203627" w:rsidRPr="004A4509" w:rsidRDefault="00291C33" w:rsidP="00F9075A">
          <w:pPr>
            <w:spacing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CB3B83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 w:rsidR="005F7F0F" w:rsidRPr="004A4509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</w:p>
      </w:sdtContent>
    </w:sdt>
    <w:p w14:paraId="3F40C3BA" w14:textId="00028CA1" w:rsidR="00F9075A" w:rsidRDefault="00F9075A" w:rsidP="00FF03EC">
      <w:pPr>
        <w:pStyle w:val="a3"/>
        <w:jc w:val="left"/>
      </w:pPr>
    </w:p>
    <w:p w14:paraId="46B35BE9" w14:textId="77777777" w:rsidR="0018635A" w:rsidRDefault="0018635A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  <w:sectPr w:rsidR="0018635A" w:rsidSect="002446CD">
          <w:footerReference w:type="default" r:id="rId10"/>
          <w:footerReference w:type="first" r:id="rId11"/>
          <w:pgSz w:w="11910" w:h="16840"/>
          <w:pgMar w:top="1134" w:right="851" w:bottom="1531" w:left="1701" w:header="0" w:footer="510" w:gutter="0"/>
          <w:pgNumType w:start="4"/>
          <w:cols w:space="720"/>
          <w:titlePg/>
          <w:docGrid w:linePitch="299"/>
        </w:sectPr>
      </w:pPr>
    </w:p>
    <w:p w14:paraId="21AE5F8F" w14:textId="719F42A3" w:rsidR="004657DD" w:rsidRDefault="004657DD" w:rsidP="0034318B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" w:name="_Hlk131461331"/>
      <w:bookmarkStart w:id="2" w:name="_Toc164201609"/>
      <w:r w:rsidRPr="00151E00">
        <w:rPr>
          <w:lang w:val="ru-RU"/>
        </w:rPr>
        <w:lastRenderedPageBreak/>
        <w:t>ВВЕДЕНИЕ</w:t>
      </w:r>
      <w:bookmarkEnd w:id="2"/>
    </w:p>
    <w:p w14:paraId="01B373E9" w14:textId="77777777" w:rsidR="002C097E" w:rsidRPr="002C097E" w:rsidRDefault="002C097E" w:rsidP="002C097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57D4D53" w14:textId="2589F72F" w:rsidR="002C097E" w:rsidRPr="007F23E6" w:rsidRDefault="002C097E" w:rsidP="0034318B">
      <w:pPr>
        <w:spacing w:after="0"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23E6">
        <w:rPr>
          <w:rFonts w:ascii="Times New Roman" w:hAnsi="Times New Roman" w:cs="Times New Roman"/>
          <w:sz w:val="28"/>
          <w:szCs w:val="28"/>
        </w:rPr>
        <w:t>Шашки Чапаева –</w:t>
      </w:r>
      <w:r w:rsidRPr="00950A45">
        <w:rPr>
          <w:rFonts w:ascii="Times New Roman" w:hAnsi="Times New Roman" w:cs="Times New Roman"/>
          <w:sz w:val="28"/>
          <w:szCs w:val="28"/>
        </w:rPr>
        <w:t xml:space="preserve"> </w:t>
      </w:r>
      <w:r w:rsidRPr="007F23E6">
        <w:rPr>
          <w:rFonts w:ascii="Times New Roman" w:hAnsi="Times New Roman" w:cs="Times New Roman"/>
          <w:sz w:val="28"/>
          <w:szCs w:val="28"/>
        </w:rPr>
        <w:t>увлекательная игра, которая получила свое название в честь выдающегося советского командира Василия Чапаева. История игры уходит в далекие времена, и она имеет свои корни в традиционных шашках.</w:t>
      </w:r>
    </w:p>
    <w:p w14:paraId="330C1F54" w14:textId="3BE3D0BF" w:rsidR="002C097E" w:rsidRPr="007F23E6" w:rsidRDefault="002C097E" w:rsidP="0034318B">
      <w:pPr>
        <w:spacing w:after="0"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23E6">
        <w:rPr>
          <w:rFonts w:ascii="Times New Roman" w:hAnsi="Times New Roman" w:cs="Times New Roman"/>
          <w:sz w:val="28"/>
          <w:szCs w:val="28"/>
        </w:rPr>
        <w:t>Говорят, что идея создания шашек Чапаева возникла во время Гражданской войны в России (1918-1922 гг.). В те времена войска Чапаева вели ожесточенные бои против белогвардейцев и других противников. Военные действия требовали от командира не только стратегического мышления, но и умения принимать быстрые и обдуманные решения на поле боя.</w:t>
      </w:r>
    </w:p>
    <w:p w14:paraId="731A9980" w14:textId="4A0AD9B4" w:rsidR="002C097E" w:rsidRPr="007F23E6" w:rsidRDefault="002C097E" w:rsidP="0034318B">
      <w:pPr>
        <w:spacing w:after="0"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23E6">
        <w:rPr>
          <w:rFonts w:ascii="Times New Roman" w:hAnsi="Times New Roman" w:cs="Times New Roman"/>
          <w:sz w:val="28"/>
          <w:szCs w:val="28"/>
        </w:rPr>
        <w:t>Именно в этом контексте во время периодов отдыха и восстановления сил солдаты командира Чапаева придумали игру, которая отражала их военные подвиги и тактические навыки. Эта игра сочетала в себе элементы шашек и стратегического планирования и была названа в честь своего героического командира шашками Чапаева.</w:t>
      </w:r>
    </w:p>
    <w:p w14:paraId="5E7FC859" w14:textId="1469E82F" w:rsidR="002C097E" w:rsidRPr="007F23E6" w:rsidRDefault="002C097E" w:rsidP="0034318B">
      <w:pPr>
        <w:spacing w:after="0"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23E6">
        <w:rPr>
          <w:rFonts w:ascii="Times New Roman" w:hAnsi="Times New Roman" w:cs="Times New Roman"/>
          <w:sz w:val="28"/>
          <w:szCs w:val="28"/>
        </w:rPr>
        <w:t>С течением времени игра стала популярной среди солдат и распространилась далеко за пределы полей боя. Шашки Чапаева были переданы из поколения в поколение, становясь настоящей народной игрой. Они служили символом мужества, смекалки и солидарности с борцами за свободу.</w:t>
      </w:r>
    </w:p>
    <w:p w14:paraId="6735DA1E" w14:textId="0219BCB8" w:rsidR="002C097E" w:rsidRPr="007F23E6" w:rsidRDefault="002C097E" w:rsidP="0034318B">
      <w:pPr>
        <w:spacing w:after="0"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23E6">
        <w:rPr>
          <w:rFonts w:ascii="Times New Roman" w:hAnsi="Times New Roman" w:cs="Times New Roman"/>
          <w:sz w:val="28"/>
          <w:szCs w:val="28"/>
        </w:rPr>
        <w:t>Правила шашек Чапаева были уточнены и стандартизированы со временем. Игроки расставляют свои шашки по краям доски напротив шашек противника и сражаются за выживание своих шашек и одновременное выбивание шашек противника. Эта игра требует не только стратегического мышления, но и умения анализировать ходы противника, принимать рискованные решения и использовать свои ресурсы с умом.</w:t>
      </w:r>
    </w:p>
    <w:p w14:paraId="17FD9E4C" w14:textId="77777777" w:rsidR="002C097E" w:rsidRDefault="002C097E" w:rsidP="0034318B">
      <w:pPr>
        <w:spacing w:after="0"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23E6">
        <w:rPr>
          <w:rFonts w:ascii="Times New Roman" w:hAnsi="Times New Roman" w:cs="Times New Roman"/>
          <w:sz w:val="28"/>
          <w:szCs w:val="28"/>
        </w:rPr>
        <w:t>Шашки Чапаева стали неотъемлемой частью народной культуры и традиций. Они продолжают пользоваться популярностью в современное время, привлекая людей всех возрастов своей азартной и интеллектуальной составляющей. Эта игра – ода героизму и выдержке, символизирующая силу духа и стремление к победе.</w:t>
      </w:r>
    </w:p>
    <w:p w14:paraId="77AE8493" w14:textId="769B53CF" w:rsidR="002C097E" w:rsidRDefault="002C097E" w:rsidP="0034318B">
      <w:pPr>
        <w:pStyle w:val="af1"/>
        <w:spacing w:before="0" w:beforeAutospacing="0" w:after="0" w:afterAutospacing="0" w:line="24" w:lineRule="atLeast"/>
        <w:ind w:firstLine="709"/>
        <w:jc w:val="both"/>
        <w:rPr>
          <w:sz w:val="28"/>
          <w:szCs w:val="28"/>
        </w:rPr>
      </w:pPr>
      <w:r w:rsidRPr="007F23E6">
        <w:rPr>
          <w:sz w:val="28"/>
          <w:szCs w:val="28"/>
        </w:rPr>
        <w:t>С появлением компьютерных игр шашки Чапаева были успешно адаптированы и перенесены в цифровое пространство, что привело к расширению возможностей игры. Теперь игроки имеют возможность не только соревноваться друг с другом, но и сразиться с компьютерными противниками различного уровня сложности. Разработчики создали множество версий шашек Чапаева, которые доступны для игры на компьютерах и мобильных устройствах. Это позволяет любителям данной игры наслаждаться ею в любое удобное время и место.</w:t>
      </w:r>
    </w:p>
    <w:p w14:paraId="10A6ED66" w14:textId="58AEF0F8" w:rsidR="00890906" w:rsidRDefault="002C097E" w:rsidP="0034318B">
      <w:pPr>
        <w:pStyle w:val="af1"/>
        <w:spacing w:before="0" w:beforeAutospacing="0" w:after="0" w:afterAutospacing="0" w:line="24" w:lineRule="atLeast"/>
        <w:ind w:firstLine="709"/>
        <w:jc w:val="both"/>
        <w:rPr>
          <w:sz w:val="28"/>
          <w:szCs w:val="28"/>
        </w:rPr>
      </w:pPr>
      <w:r w:rsidRPr="007F23E6">
        <w:rPr>
          <w:sz w:val="28"/>
          <w:szCs w:val="28"/>
        </w:rPr>
        <w:t>Целью данного курсового проекта является разработка программного средства «</w:t>
      </w:r>
      <w:r>
        <w:rPr>
          <w:sz w:val="28"/>
          <w:szCs w:val="28"/>
        </w:rPr>
        <w:t>Шашки Чапаева</w:t>
      </w:r>
      <w:r w:rsidRPr="007F23E6">
        <w:rPr>
          <w:sz w:val="28"/>
          <w:szCs w:val="28"/>
        </w:rPr>
        <w:t>».</w:t>
      </w:r>
    </w:p>
    <w:p w14:paraId="73CE9ECC" w14:textId="5B8DD19B" w:rsidR="004657DD" w:rsidRPr="00890906" w:rsidRDefault="00890906" w:rsidP="00890906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12EF1007" w14:textId="77777777" w:rsidR="004657DD" w:rsidRDefault="004657DD" w:rsidP="0034318B">
      <w:pPr>
        <w:pStyle w:val="1"/>
      </w:pPr>
      <w:bookmarkStart w:id="3" w:name="_Toc164201610"/>
      <w:bookmarkEnd w:id="1"/>
      <w:r>
        <w:lastRenderedPageBreak/>
        <w:t>АНАЛИЗ</w:t>
      </w:r>
      <w:r>
        <w:rPr>
          <w:spacing w:val="-4"/>
        </w:rPr>
        <w:t xml:space="preserve"> </w:t>
      </w:r>
      <w:r w:rsidRPr="00F12D41">
        <w:t>ПРЕДМЕТНОЙ</w:t>
      </w:r>
      <w:r>
        <w:rPr>
          <w:spacing w:val="-5"/>
        </w:rPr>
        <w:t xml:space="preserve"> </w:t>
      </w:r>
      <w:r>
        <w:t>ОБЛАСТИ</w:t>
      </w:r>
      <w:bookmarkEnd w:id="3"/>
    </w:p>
    <w:p w14:paraId="784685C0" w14:textId="77777777" w:rsidR="004657DD" w:rsidRDefault="004657DD" w:rsidP="0034318B">
      <w:pPr>
        <w:pStyle w:val="af2"/>
        <w:rPr>
          <w:rFonts w:ascii="Times New Roman"/>
          <w:b/>
          <w:sz w:val="28"/>
        </w:rPr>
      </w:pPr>
    </w:p>
    <w:p w14:paraId="44861335" w14:textId="7BDF0523" w:rsidR="004657DD" w:rsidRDefault="0018635A" w:rsidP="0034318B">
      <w:pPr>
        <w:pStyle w:val="2"/>
      </w:pPr>
      <w:bookmarkStart w:id="4" w:name="_bookmark2"/>
      <w:bookmarkEnd w:id="4"/>
      <w:r>
        <w:rPr>
          <w:lang w:val="ru-RU"/>
        </w:rPr>
        <w:t xml:space="preserve"> </w:t>
      </w:r>
      <w:bookmarkStart w:id="5" w:name="_Toc164201611"/>
      <w:proofErr w:type="spellStart"/>
      <w:r w:rsidR="004657DD">
        <w:t>Обзор</w:t>
      </w:r>
      <w:proofErr w:type="spellEnd"/>
      <w:r w:rsidR="004657DD">
        <w:rPr>
          <w:spacing w:val="-6"/>
        </w:rPr>
        <w:t xml:space="preserve"> </w:t>
      </w:r>
      <w:proofErr w:type="spellStart"/>
      <w:r w:rsidR="004657DD">
        <w:t>аналогов</w:t>
      </w:r>
      <w:bookmarkEnd w:id="5"/>
      <w:proofErr w:type="spellEnd"/>
    </w:p>
    <w:p w14:paraId="669BA6DA" w14:textId="77777777" w:rsidR="004657DD" w:rsidRDefault="004657DD" w:rsidP="0034318B">
      <w:pPr>
        <w:pStyle w:val="af2"/>
        <w:rPr>
          <w:rFonts w:ascii="Times New Roman"/>
          <w:b/>
          <w:sz w:val="27"/>
        </w:rPr>
      </w:pPr>
    </w:p>
    <w:p w14:paraId="58127376" w14:textId="77777777" w:rsidR="0034318B" w:rsidRDefault="0034318B" w:rsidP="0034318B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На данный момент существует большое множество вариаций игры «Шашки Чапаева».</w:t>
      </w:r>
      <w:r w:rsidRPr="00C16743">
        <w:rPr>
          <w:lang w:val="ru-RU"/>
        </w:rPr>
        <w:t xml:space="preserve"> </w:t>
      </w:r>
      <w:r>
        <w:rPr>
          <w:b w:val="0"/>
          <w:bCs w:val="0"/>
          <w:lang w:val="ru-RU"/>
        </w:rPr>
        <w:t>Каждая из них имеет свои особенности в реализации, достоинства и недостатки.</w:t>
      </w:r>
    </w:p>
    <w:p w14:paraId="56E45CD1" w14:textId="515CA6CE" w:rsidR="0034318B" w:rsidRPr="001B0FAE" w:rsidRDefault="0034318B" w:rsidP="0034318B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опулярной в свое время стала игра «Шашки Чапаева</w:t>
      </w:r>
      <w:r w:rsidRPr="00D87EF5">
        <w:rPr>
          <w:shd w:val="clear" w:color="auto" w:fill="FFFFFF"/>
          <w:lang w:val="ru-RU"/>
        </w:rPr>
        <w:t>»</w:t>
      </w:r>
      <w:r>
        <w:rPr>
          <w:b w:val="0"/>
          <w:bCs w:val="0"/>
          <w:lang w:val="ru-RU"/>
        </w:rPr>
        <w:t xml:space="preserve"> от разработчика </w:t>
      </w:r>
      <w:proofErr w:type="spellStart"/>
      <w:r>
        <w:rPr>
          <w:b w:val="0"/>
          <w:bCs w:val="0"/>
        </w:rPr>
        <w:t>AlekseyGame</w:t>
      </w:r>
      <w:proofErr w:type="spellEnd"/>
      <w:r w:rsidRPr="00C16743">
        <w:rPr>
          <w:b w:val="0"/>
          <w:bCs w:val="0"/>
          <w:lang w:val="ru-RU"/>
        </w:rPr>
        <w:t xml:space="preserve">. </w:t>
      </w:r>
      <w:r>
        <w:rPr>
          <w:b w:val="0"/>
          <w:bCs w:val="0"/>
          <w:lang w:val="ru-RU"/>
        </w:rPr>
        <w:t>Аудиторию привл</w:t>
      </w:r>
      <w:r w:rsidR="00B5745C">
        <w:rPr>
          <w:b w:val="0"/>
          <w:bCs w:val="0"/>
          <w:lang w:val="ru-RU"/>
        </w:rPr>
        <w:t>е</w:t>
      </w:r>
      <w:r>
        <w:rPr>
          <w:b w:val="0"/>
          <w:bCs w:val="0"/>
          <w:lang w:val="ru-RU"/>
        </w:rPr>
        <w:t xml:space="preserve">к красивый дизайн программы. В игре присутствует уровневая система, а также звуковое сопровождение. Стоит отметить, что шашки двигаются плавно, </w:t>
      </w:r>
      <w:proofErr w:type="spellStart"/>
      <w:r>
        <w:rPr>
          <w:b w:val="0"/>
          <w:bCs w:val="0"/>
          <w:lang w:val="ru-RU"/>
        </w:rPr>
        <w:t>равнозамедленно</w:t>
      </w:r>
      <w:proofErr w:type="spellEnd"/>
      <w:r>
        <w:rPr>
          <w:b w:val="0"/>
          <w:bCs w:val="0"/>
          <w:lang w:val="ru-RU"/>
        </w:rPr>
        <w:t>.</w:t>
      </w:r>
    </w:p>
    <w:p w14:paraId="11C9ADCC" w14:textId="094B0E7A" w:rsidR="0034318B" w:rsidRDefault="0034318B" w:rsidP="0034318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72FB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днако данное программное средство имеет пару недостающих функций: игра с реальным пользователем и </w:t>
      </w:r>
      <w:r w:rsidR="00350C31">
        <w:rPr>
          <w:rFonts w:ascii="Times New Roman" w:hAnsi="Times New Roman" w:cs="Times New Roman"/>
          <w:sz w:val="28"/>
          <w:szCs w:val="28"/>
          <w:shd w:val="clear" w:color="auto" w:fill="FFFFFF"/>
        </w:rPr>
        <w:t>сохранение игрового процесса</w:t>
      </w:r>
      <w:r w:rsidRPr="00972FB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972FB2">
        <w:rPr>
          <w:rFonts w:ascii="Times New Roman" w:hAnsi="Times New Roman" w:cs="Times New Roman"/>
          <w:sz w:val="28"/>
          <w:szCs w:val="28"/>
        </w:rPr>
        <w:t>Внешний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вид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данного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приложения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представлен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на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рисунке</w:t>
      </w:r>
      <w:r w:rsidRPr="00972FB2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1.1.</w:t>
      </w:r>
    </w:p>
    <w:p w14:paraId="58BAD06F" w14:textId="77777777" w:rsidR="0034318B" w:rsidRDefault="0034318B" w:rsidP="0034318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1DB16A8" w14:textId="77777777" w:rsidR="0034318B" w:rsidRDefault="0034318B" w:rsidP="0034318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0F3F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72D6D771" wp14:editId="2C9A4A88">
            <wp:extent cx="4875530" cy="2742551"/>
            <wp:effectExtent l="76200" t="76200" r="134620" b="134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98681" cy="275557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D00E6D4" w14:textId="77777777" w:rsidR="0034318B" w:rsidRPr="004657DD" w:rsidRDefault="0034318B" w:rsidP="0034318B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46A4048B" w14:textId="042163BD" w:rsidR="0034318B" w:rsidRDefault="0034318B" w:rsidP="0034318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91E4D">
        <w:rPr>
          <w:rFonts w:ascii="Times New Roman" w:hAnsi="Times New Roman" w:cs="Times New Roman"/>
          <w:sz w:val="28"/>
          <w:szCs w:val="28"/>
        </w:rPr>
        <w:t>Рисунок</w:t>
      </w:r>
      <w:r w:rsidRPr="00972FB2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1.1</w:t>
      </w:r>
      <w:r w:rsidRPr="00972FB2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</w:t>
      </w:r>
      <w:r w:rsidRPr="00972FB2">
        <w:rPr>
          <w:rFonts w:ascii="Times New Roman" w:hAnsi="Times New Roman" w:cs="Times New Roman"/>
          <w:sz w:val="28"/>
          <w:szCs w:val="28"/>
          <w:shd w:val="clear" w:color="auto" w:fill="FFFFFF"/>
        </w:rPr>
        <w:t>рограммное средство</w:t>
      </w:r>
      <w:r w:rsidRPr="00972FB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Шашки Чапаева</w:t>
      </w:r>
      <w:r w:rsidRPr="00972FB2">
        <w:rPr>
          <w:rFonts w:ascii="Times New Roman" w:hAnsi="Times New Roman" w:cs="Times New Roman"/>
          <w:sz w:val="28"/>
          <w:szCs w:val="28"/>
        </w:rPr>
        <w:t>»</w:t>
      </w:r>
    </w:p>
    <w:p w14:paraId="1D4F24CF" w14:textId="77777777" w:rsidR="0034318B" w:rsidRDefault="0034318B" w:rsidP="0034318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043EAA7" w14:textId="77777777" w:rsidR="0034318B" w:rsidRDefault="0034318B" w:rsidP="0034318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алее стоит рассмотреть реализацию «Чапаев</w:t>
      </w:r>
      <w:r w:rsidRPr="00A91E4D">
        <w:rPr>
          <w:rFonts w:ascii="Times New Roman" w:hAnsi="Times New Roman" w:cs="Times New Roman"/>
          <w:sz w:val="28"/>
          <w:szCs w:val="28"/>
          <w:shd w:val="clear" w:color="auto" w:fill="FFFFFF"/>
        </w:rPr>
        <w:t>»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т разработчик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otion</w:t>
      </w:r>
      <w:r w:rsidRPr="00223BC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Theory</w:t>
      </w:r>
      <w:r w:rsidRPr="00BB057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A91E4D">
        <w:rPr>
          <w:rFonts w:ascii="Times New Roman" w:hAnsi="Times New Roman" w:cs="Times New Roman"/>
          <w:sz w:val="28"/>
          <w:szCs w:val="28"/>
        </w:rPr>
        <w:t xml:space="preserve">Приложение </w:t>
      </w:r>
      <w:r>
        <w:rPr>
          <w:rFonts w:ascii="Times New Roman" w:hAnsi="Times New Roman" w:cs="Times New Roman"/>
          <w:sz w:val="28"/>
          <w:szCs w:val="28"/>
        </w:rPr>
        <w:t>предоставляет иную логику игры: при нажатии на шашку отображаются многие параметры, которые помогают проще контролировать движение шашки. Игра оснащена рейтинговой системой и начальным обучением. Также стоит отметить, что играть можно в одном из нескольких режимов</w:t>
      </w:r>
      <w:r w:rsidRPr="00CA5920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онлайн со случайным пользователем, с компьютером</w:t>
      </w:r>
      <w:r w:rsidRPr="00CA592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88DA6CA" w14:textId="77777777" w:rsidR="0034318B" w:rsidRPr="006D3B33" w:rsidRDefault="0034318B" w:rsidP="0034318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91E4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дной из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иятных </w:t>
      </w:r>
      <w:r w:rsidRPr="00A91E4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собенностей является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то, что дизайн выполнен полностью в советском стиле. </w:t>
      </w:r>
      <w:r w:rsidRPr="00A91E4D">
        <w:rPr>
          <w:rFonts w:ascii="Times New Roman" w:hAnsi="Times New Roman" w:cs="Times New Roman"/>
          <w:sz w:val="28"/>
          <w:szCs w:val="28"/>
        </w:rPr>
        <w:t>Внешний</w:t>
      </w:r>
      <w:r w:rsidRPr="00A91E4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вид</w:t>
      </w:r>
      <w:r w:rsidRPr="00A91E4D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окна данного приложения представлен на</w:t>
      </w:r>
      <w:r w:rsidRPr="00A91E4D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рисунке 1.2.</w:t>
      </w:r>
    </w:p>
    <w:p w14:paraId="7D446DF8" w14:textId="77777777" w:rsidR="0034318B" w:rsidRPr="006D3B33" w:rsidRDefault="0034318B" w:rsidP="00C41C68">
      <w:pPr>
        <w:pStyle w:val="af2"/>
        <w:tabs>
          <w:tab w:val="left" w:pos="851"/>
        </w:tabs>
        <w:jc w:val="center"/>
        <w:rPr>
          <w:rFonts w:ascii="Times New Roman"/>
        </w:rPr>
      </w:pPr>
      <w:r w:rsidRPr="00A40720">
        <w:rPr>
          <w:rFonts w:ascii="Times New Roman"/>
          <w:noProof/>
        </w:rPr>
        <w:lastRenderedPageBreak/>
        <w:drawing>
          <wp:inline distT="0" distB="0" distL="0" distR="0" wp14:anchorId="1672B605" wp14:editId="2C5DFF7E">
            <wp:extent cx="5165090" cy="2905432"/>
            <wp:effectExtent l="76200" t="76200" r="130810" b="1428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84873" cy="29165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53BC279" w14:textId="77777777" w:rsidR="0034318B" w:rsidRPr="0037024E" w:rsidRDefault="0034318B" w:rsidP="0034318B">
      <w:pPr>
        <w:pStyle w:val="af2"/>
        <w:ind w:left="3157"/>
        <w:rPr>
          <w:rFonts w:ascii="Times New Roman"/>
        </w:rPr>
      </w:pPr>
    </w:p>
    <w:p w14:paraId="20A06DB5" w14:textId="0EA190A7" w:rsidR="0034318B" w:rsidRDefault="0034318B" w:rsidP="0034318B">
      <w:pPr>
        <w:spacing w:after="0" w:line="240" w:lineRule="auto"/>
        <w:ind w:left="346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исунок</w:t>
      </w:r>
      <w:r>
        <w:rPr>
          <w:rFonts w:ascii="Times New Roman" w:hAnsi="Times New Roman"/>
          <w:spacing w:val="-5"/>
          <w:sz w:val="28"/>
        </w:rPr>
        <w:t xml:space="preserve"> </w:t>
      </w:r>
      <w:r>
        <w:rPr>
          <w:rFonts w:ascii="Times New Roman" w:hAnsi="Times New Roman"/>
          <w:sz w:val="28"/>
        </w:rPr>
        <w:t>1.2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pacing w:val="-1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</w:t>
      </w:r>
      <w:r w:rsidRPr="00972FB2">
        <w:rPr>
          <w:rFonts w:ascii="Times New Roman" w:hAnsi="Times New Roman" w:cs="Times New Roman"/>
          <w:sz w:val="28"/>
          <w:szCs w:val="28"/>
          <w:shd w:val="clear" w:color="auto" w:fill="FFFFFF"/>
        </w:rPr>
        <w:t>рограммное средство</w:t>
      </w:r>
      <w:r w:rsidRPr="00972FB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>«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Чапаев</w:t>
      </w:r>
      <w:r>
        <w:rPr>
          <w:rFonts w:ascii="Times New Roman" w:hAnsi="Times New Roman"/>
          <w:sz w:val="28"/>
        </w:rPr>
        <w:t>»</w:t>
      </w:r>
    </w:p>
    <w:p w14:paraId="459D72C0" w14:textId="77777777" w:rsidR="0034318B" w:rsidRDefault="0034318B" w:rsidP="0034318B">
      <w:pPr>
        <w:pStyle w:val="af2"/>
        <w:rPr>
          <w:rFonts w:ascii="Times New Roman"/>
          <w:sz w:val="28"/>
        </w:rPr>
      </w:pPr>
    </w:p>
    <w:p w14:paraId="4447F9DB" w14:textId="030E4E0D" w:rsidR="0034318B" w:rsidRPr="00207E2A" w:rsidRDefault="0034318B" w:rsidP="0034318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Менее популярная, но достойная внимания версия игры «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ngry</w:t>
      </w:r>
      <w:r w:rsidRPr="00A4072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heckers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».</w:t>
      </w:r>
      <w:r w:rsidRPr="006D3B3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гра обладает л</w:t>
      </w:r>
      <w:r w:rsidR="00B5745C">
        <w:rPr>
          <w:rFonts w:ascii="Times New Roman" w:hAnsi="Times New Roman" w:cs="Times New Roman"/>
          <w:sz w:val="28"/>
          <w:szCs w:val="28"/>
          <w:shd w:val="clear" w:color="auto" w:fill="FFFFFF"/>
        </w:rPr>
        <w:t>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гким и интуитивно</w:t>
      </w:r>
      <w:r w:rsidR="00064123" w:rsidRPr="00207E2A"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онятным дизайном. Также есть возможность менять дизайн поля и шашек в процессе игры. На рисунке 1.3 представлен аналог игры</w:t>
      </w:r>
      <w:r w:rsidR="00207E2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.</w:t>
      </w:r>
    </w:p>
    <w:p w14:paraId="184912B0" w14:textId="77777777" w:rsidR="0034318B" w:rsidRDefault="0034318B" w:rsidP="0034318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65EB265" w14:textId="77777777" w:rsidR="0034318B" w:rsidRDefault="0034318B" w:rsidP="0034318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E3424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08B25977" wp14:editId="3D1EDBAF">
            <wp:extent cx="4464050" cy="337928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08181" cy="341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E98F8" w14:textId="77777777" w:rsidR="0034318B" w:rsidRPr="009B3924" w:rsidRDefault="0034318B" w:rsidP="0034318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5727E7B" w14:textId="7A197576" w:rsidR="004657DD" w:rsidRPr="002C317D" w:rsidRDefault="0034318B" w:rsidP="0034318B">
      <w:pPr>
        <w:spacing w:after="0" w:line="240" w:lineRule="auto"/>
        <w:ind w:left="346"/>
        <w:jc w:val="center"/>
        <w:rPr>
          <w:rFonts w:ascii="Times New Roman" w:hAnsi="Times New Roman"/>
          <w:sz w:val="28"/>
        </w:rPr>
        <w:sectPr w:rsidR="004657DD" w:rsidRPr="002C317D" w:rsidSect="002446CD">
          <w:footerReference w:type="first" r:id="rId15"/>
          <w:pgSz w:w="11910" w:h="16840"/>
          <w:pgMar w:top="1134" w:right="851" w:bottom="1531" w:left="1701" w:header="0" w:footer="964" w:gutter="0"/>
          <w:pgNumType w:start="5"/>
          <w:cols w:space="720"/>
          <w:titlePg/>
          <w:docGrid w:linePitch="299"/>
        </w:sectPr>
      </w:pPr>
      <w:r>
        <w:rPr>
          <w:rFonts w:ascii="Times New Roman" w:hAnsi="Times New Roman"/>
          <w:sz w:val="28"/>
        </w:rPr>
        <w:t>Рисунок</w:t>
      </w:r>
      <w:r>
        <w:rPr>
          <w:rFonts w:ascii="Times New Roman" w:hAnsi="Times New Roman"/>
          <w:spacing w:val="-5"/>
          <w:sz w:val="28"/>
        </w:rPr>
        <w:t xml:space="preserve"> </w:t>
      </w:r>
      <w:r>
        <w:rPr>
          <w:rFonts w:ascii="Times New Roman" w:hAnsi="Times New Roman"/>
          <w:sz w:val="28"/>
        </w:rPr>
        <w:t>1.3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pacing w:val="-1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</w:t>
      </w:r>
      <w:r w:rsidRPr="00972FB2">
        <w:rPr>
          <w:rFonts w:ascii="Times New Roman" w:hAnsi="Times New Roman" w:cs="Times New Roman"/>
          <w:sz w:val="28"/>
          <w:szCs w:val="28"/>
          <w:shd w:val="clear" w:color="auto" w:fill="FFFFFF"/>
        </w:rPr>
        <w:t>рограммное средство</w:t>
      </w:r>
      <w:r w:rsidRPr="00972FB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>«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ngry</w:t>
      </w:r>
      <w:r w:rsidRPr="00A4072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heckers</w:t>
      </w:r>
      <w:r>
        <w:rPr>
          <w:rFonts w:ascii="Times New Roman" w:hAnsi="Times New Roman"/>
          <w:sz w:val="28"/>
        </w:rPr>
        <w:t>»</w:t>
      </w:r>
    </w:p>
    <w:p w14:paraId="648CFC3D" w14:textId="776D13FB" w:rsidR="004657DD" w:rsidRDefault="002C317D" w:rsidP="0018635A">
      <w:pPr>
        <w:pStyle w:val="2"/>
      </w:pPr>
      <w:r>
        <w:rPr>
          <w:lang w:val="ru-RU"/>
        </w:rPr>
        <w:lastRenderedPageBreak/>
        <w:t xml:space="preserve"> </w:t>
      </w:r>
      <w:bookmarkStart w:id="6" w:name="_Toc164201612"/>
      <w:proofErr w:type="spellStart"/>
      <w:r w:rsidR="004657DD">
        <w:t>Постановка</w:t>
      </w:r>
      <w:proofErr w:type="spellEnd"/>
      <w:r w:rsidR="004657DD">
        <w:rPr>
          <w:spacing w:val="-10"/>
        </w:rPr>
        <w:t xml:space="preserve"> </w:t>
      </w:r>
      <w:proofErr w:type="spellStart"/>
      <w:r w:rsidR="004657DD">
        <w:t>задачи</w:t>
      </w:r>
      <w:bookmarkEnd w:id="6"/>
      <w:proofErr w:type="spellEnd"/>
    </w:p>
    <w:p w14:paraId="0FB58C1A" w14:textId="77777777" w:rsidR="004657DD" w:rsidRDefault="004657DD" w:rsidP="000C42F8">
      <w:pPr>
        <w:pStyle w:val="af2"/>
        <w:rPr>
          <w:rFonts w:ascii="Times New Roman"/>
          <w:b/>
          <w:sz w:val="27"/>
        </w:rPr>
      </w:pPr>
    </w:p>
    <w:p w14:paraId="0D768855" w14:textId="42C28158" w:rsidR="0034318B" w:rsidRPr="0034318B" w:rsidRDefault="0034318B" w:rsidP="0034318B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В рамках данной курсовой работы планируется разработать игру «Шашки Чапаева» для платформы </w:t>
      </w:r>
      <w:r>
        <w:rPr>
          <w:b w:val="0"/>
          <w:bCs w:val="0"/>
        </w:rPr>
        <w:t>Windows</w:t>
      </w:r>
      <w:r w:rsidRPr="00E42F8A">
        <w:rPr>
          <w:b w:val="0"/>
          <w:bCs w:val="0"/>
          <w:lang w:val="ru-RU"/>
        </w:rPr>
        <w:t xml:space="preserve">. </w:t>
      </w:r>
      <w:r>
        <w:rPr>
          <w:b w:val="0"/>
          <w:bCs w:val="0"/>
          <w:lang w:val="ru-RU"/>
        </w:rPr>
        <w:t xml:space="preserve">В процессе разработки должны быть реализованы базовые функции игры: </w:t>
      </w:r>
    </w:p>
    <w:p w14:paraId="68D82A98" w14:textId="08C049E9" w:rsidR="0034318B" w:rsidRDefault="0034318B" w:rsidP="0034318B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отрисовка игрового поля и шашек</w:t>
      </w:r>
      <w:r w:rsidRPr="0034318B">
        <w:rPr>
          <w:b w:val="0"/>
          <w:bCs w:val="0"/>
          <w:lang w:val="ru-RU"/>
        </w:rPr>
        <w:t>;</w:t>
      </w:r>
    </w:p>
    <w:p w14:paraId="53E018A1" w14:textId="4F90AE59" w:rsidR="0034318B" w:rsidRDefault="002C7009" w:rsidP="0034318B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</w:t>
      </w:r>
      <w:r w:rsidR="0034318B">
        <w:rPr>
          <w:b w:val="0"/>
          <w:bCs w:val="0"/>
          <w:lang w:val="ru-RU"/>
        </w:rPr>
        <w:t>заимодействие шашек</w:t>
      </w:r>
      <w:r w:rsidR="0034318B">
        <w:rPr>
          <w:b w:val="0"/>
          <w:bCs w:val="0"/>
        </w:rPr>
        <w:t>;</w:t>
      </w:r>
    </w:p>
    <w:p w14:paraId="49EEE483" w14:textId="71AB59FE" w:rsidR="0034318B" w:rsidRPr="002C7009" w:rsidRDefault="0034318B" w:rsidP="002C700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proofErr w:type="spellStart"/>
      <w:r>
        <w:rPr>
          <w:b w:val="0"/>
          <w:bCs w:val="0"/>
          <w:lang w:val="ru-RU"/>
        </w:rPr>
        <w:t>анимирование</w:t>
      </w:r>
      <w:proofErr w:type="spellEnd"/>
      <w:r>
        <w:rPr>
          <w:b w:val="0"/>
          <w:bCs w:val="0"/>
          <w:lang w:val="ru-RU"/>
        </w:rPr>
        <w:t xml:space="preserve"> шашек</w:t>
      </w:r>
      <w:r w:rsidRPr="002C7009">
        <w:rPr>
          <w:b w:val="0"/>
          <w:bCs w:val="0"/>
          <w:lang w:val="ru-RU"/>
        </w:rPr>
        <w:t>.</w:t>
      </w:r>
    </w:p>
    <w:p w14:paraId="56973D06" w14:textId="547AE624" w:rsidR="0034318B" w:rsidRDefault="0034318B" w:rsidP="0034318B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ланируется добавление такого функционала</w:t>
      </w:r>
      <w:r w:rsidR="006D7DC5">
        <w:rPr>
          <w:b w:val="0"/>
          <w:bCs w:val="0"/>
          <w:lang w:val="ru-RU"/>
        </w:rPr>
        <w:t>,</w:t>
      </w:r>
      <w:r>
        <w:rPr>
          <w:b w:val="0"/>
          <w:bCs w:val="0"/>
          <w:lang w:val="ru-RU"/>
        </w:rPr>
        <w:t xml:space="preserve"> как:</w:t>
      </w:r>
    </w:p>
    <w:p w14:paraId="030CF310" w14:textId="3AA238F1" w:rsidR="0034318B" w:rsidRDefault="0034318B" w:rsidP="00D15687">
      <w:pPr>
        <w:pStyle w:val="20"/>
        <w:numPr>
          <w:ilvl w:val="0"/>
          <w:numId w:val="44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одсч</w:t>
      </w:r>
      <w:r w:rsidR="006D7DC5">
        <w:rPr>
          <w:b w:val="0"/>
          <w:bCs w:val="0"/>
          <w:lang w:val="ru-RU"/>
        </w:rPr>
        <w:t>е</w:t>
      </w:r>
      <w:r>
        <w:rPr>
          <w:b w:val="0"/>
          <w:bCs w:val="0"/>
          <w:lang w:val="ru-RU"/>
        </w:rPr>
        <w:t>т текущего числа очков</w:t>
      </w:r>
      <w:r>
        <w:rPr>
          <w:b w:val="0"/>
          <w:bCs w:val="0"/>
        </w:rPr>
        <w:t>;</w:t>
      </w:r>
    </w:p>
    <w:p w14:paraId="22D56529" w14:textId="478DFC70" w:rsidR="0034318B" w:rsidRPr="002C7009" w:rsidRDefault="002C7009" w:rsidP="00D15687">
      <w:pPr>
        <w:pStyle w:val="20"/>
        <w:numPr>
          <w:ilvl w:val="0"/>
          <w:numId w:val="44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оворот игрового поля</w:t>
      </w:r>
      <w:r>
        <w:rPr>
          <w:b w:val="0"/>
          <w:bCs w:val="0"/>
        </w:rPr>
        <w:t>;</w:t>
      </w:r>
    </w:p>
    <w:p w14:paraId="2D1A2BD5" w14:textId="56BE100F" w:rsidR="002C7009" w:rsidRPr="002C7009" w:rsidRDefault="002C7009" w:rsidP="00D15687">
      <w:pPr>
        <w:pStyle w:val="20"/>
        <w:numPr>
          <w:ilvl w:val="0"/>
          <w:numId w:val="44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отрисовка направления пол</w:t>
      </w:r>
      <w:r w:rsidR="006D7DC5">
        <w:rPr>
          <w:b w:val="0"/>
          <w:bCs w:val="0"/>
          <w:lang w:val="ru-RU"/>
        </w:rPr>
        <w:t>е</w:t>
      </w:r>
      <w:r>
        <w:rPr>
          <w:b w:val="0"/>
          <w:bCs w:val="0"/>
          <w:lang w:val="ru-RU"/>
        </w:rPr>
        <w:t>та шашки</w:t>
      </w:r>
      <w:r>
        <w:rPr>
          <w:b w:val="0"/>
          <w:bCs w:val="0"/>
        </w:rPr>
        <w:t>;</w:t>
      </w:r>
    </w:p>
    <w:p w14:paraId="1D477BBA" w14:textId="434A94CA" w:rsidR="002C7009" w:rsidRPr="00207E2A" w:rsidRDefault="002C7009" w:rsidP="00D15687">
      <w:pPr>
        <w:pStyle w:val="20"/>
        <w:numPr>
          <w:ilvl w:val="0"/>
          <w:numId w:val="44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отрисовка силы полета шашки</w:t>
      </w:r>
      <w:r w:rsidR="00207E2A">
        <w:rPr>
          <w:b w:val="0"/>
          <w:bCs w:val="0"/>
        </w:rPr>
        <w:t>;</w:t>
      </w:r>
    </w:p>
    <w:p w14:paraId="48B72E47" w14:textId="77777777" w:rsidR="001878A1" w:rsidRPr="00207E2A" w:rsidRDefault="001878A1" w:rsidP="001878A1">
      <w:pPr>
        <w:pStyle w:val="20"/>
        <w:numPr>
          <w:ilvl w:val="0"/>
          <w:numId w:val="44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звуковое сопровождение</w:t>
      </w:r>
      <w:r>
        <w:rPr>
          <w:b w:val="0"/>
          <w:bCs w:val="0"/>
        </w:rPr>
        <w:t>;</w:t>
      </w:r>
    </w:p>
    <w:p w14:paraId="3677252C" w14:textId="77777777" w:rsidR="001878A1" w:rsidRPr="00764C8A" w:rsidRDefault="001878A1" w:rsidP="001878A1">
      <w:pPr>
        <w:pStyle w:val="20"/>
        <w:numPr>
          <w:ilvl w:val="0"/>
          <w:numId w:val="44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открытие и сохранение из файла.</w:t>
      </w:r>
    </w:p>
    <w:p w14:paraId="310A7A48" w14:textId="2E15DF73" w:rsidR="002C7009" w:rsidRDefault="0034318B" w:rsidP="002C7009">
      <w:pPr>
        <w:pStyle w:val="20"/>
        <w:ind w:firstLine="720"/>
        <w:rPr>
          <w:b w:val="0"/>
          <w:bCs w:val="0"/>
          <w:lang w:val="ru-RU"/>
        </w:rPr>
      </w:pPr>
      <w:r w:rsidRPr="00842CF8">
        <w:rPr>
          <w:b w:val="0"/>
          <w:bCs w:val="0"/>
          <w:lang w:val="ru-RU"/>
        </w:rPr>
        <w:t xml:space="preserve">Для разработки программного средства будет использоваться язык программирования </w:t>
      </w:r>
      <w:proofErr w:type="spellStart"/>
      <w:r w:rsidRPr="00842CF8">
        <w:rPr>
          <w:b w:val="0"/>
          <w:bCs w:val="0"/>
          <w:lang w:val="ru-RU"/>
        </w:rPr>
        <w:t>Delphi</w:t>
      </w:r>
      <w:proofErr w:type="spellEnd"/>
      <w:r w:rsidRPr="00842CF8">
        <w:rPr>
          <w:b w:val="0"/>
          <w:bCs w:val="0"/>
          <w:lang w:val="ru-RU"/>
        </w:rPr>
        <w:t xml:space="preserve"> и среда разработки </w:t>
      </w:r>
      <w:proofErr w:type="spellStart"/>
      <w:r w:rsidRPr="00842CF8">
        <w:rPr>
          <w:b w:val="0"/>
          <w:bCs w:val="0"/>
          <w:lang w:val="ru-RU"/>
        </w:rPr>
        <w:t>Embarcadero</w:t>
      </w:r>
      <w:proofErr w:type="spellEnd"/>
      <w:r w:rsidRPr="00842CF8">
        <w:rPr>
          <w:b w:val="0"/>
          <w:bCs w:val="0"/>
          <w:lang w:val="ru-RU"/>
        </w:rPr>
        <w:t xml:space="preserve"> </w:t>
      </w:r>
      <w:proofErr w:type="spellStart"/>
      <w:r w:rsidRPr="00842CF8">
        <w:rPr>
          <w:b w:val="0"/>
          <w:bCs w:val="0"/>
          <w:lang w:val="ru-RU"/>
        </w:rPr>
        <w:t>Delphi</w:t>
      </w:r>
      <w:proofErr w:type="spellEnd"/>
      <w:r w:rsidRPr="00842CF8">
        <w:rPr>
          <w:b w:val="0"/>
          <w:bCs w:val="0"/>
          <w:lang w:val="ru-RU"/>
        </w:rPr>
        <w:t xml:space="preserve"> 1</w:t>
      </w:r>
      <w:r>
        <w:rPr>
          <w:b w:val="0"/>
          <w:bCs w:val="0"/>
          <w:lang w:val="ru-RU"/>
        </w:rPr>
        <w:t xml:space="preserve">1.3 </w:t>
      </w:r>
      <w:r>
        <w:rPr>
          <w:b w:val="0"/>
          <w:bCs w:val="0"/>
        </w:rPr>
        <w:t>Community</w:t>
      </w:r>
      <w:r w:rsidRPr="0077243F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Edition</w:t>
      </w:r>
      <w:r w:rsidRPr="00842CF8">
        <w:rPr>
          <w:b w:val="0"/>
          <w:bCs w:val="0"/>
          <w:lang w:val="ru-RU"/>
        </w:rPr>
        <w:t>.</w:t>
      </w:r>
    </w:p>
    <w:p w14:paraId="66358400" w14:textId="1EF719FE" w:rsidR="00DB151A" w:rsidRPr="002C7009" w:rsidRDefault="002C7009" w:rsidP="002C700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b/>
          <w:bCs/>
        </w:rPr>
        <w:br w:type="page"/>
      </w:r>
    </w:p>
    <w:p w14:paraId="79F1BE3E" w14:textId="77777777" w:rsidR="000C42F8" w:rsidRPr="00291C33" w:rsidRDefault="000C42F8" w:rsidP="00F12D41">
      <w:pPr>
        <w:pStyle w:val="1"/>
      </w:pPr>
      <w:bookmarkStart w:id="7" w:name="_Toc164201613"/>
      <w:r>
        <w:lastRenderedPageBreak/>
        <w:t>ПРОЕКТИРОВАНИЕ ПРОГРАММНОГО СРЕДСТВА</w:t>
      </w:r>
      <w:bookmarkEnd w:id="7"/>
    </w:p>
    <w:p w14:paraId="4A1C3933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37CB29ED" w14:textId="77777777" w:rsidR="000C42F8" w:rsidRDefault="000C42F8" w:rsidP="000C42F8">
      <w:pPr>
        <w:pStyle w:val="2"/>
        <w:numPr>
          <w:ilvl w:val="0"/>
          <w:numId w:val="0"/>
        </w:numPr>
        <w:ind w:left="1080" w:hanging="360"/>
      </w:pPr>
      <w:bookmarkStart w:id="8" w:name="_Toc164201614"/>
      <w:r w:rsidRPr="00C761C2">
        <w:t xml:space="preserve">2.1 </w:t>
      </w:r>
      <w:proofErr w:type="spellStart"/>
      <w:r w:rsidRPr="00C761C2">
        <w:t>Структура</w:t>
      </w:r>
      <w:proofErr w:type="spellEnd"/>
      <w:r w:rsidRPr="00C761C2">
        <w:t xml:space="preserve"> </w:t>
      </w:r>
      <w:proofErr w:type="spellStart"/>
      <w:r w:rsidRPr="00C761C2">
        <w:t>программы</w:t>
      </w:r>
      <w:bookmarkEnd w:id="8"/>
      <w:proofErr w:type="spellEnd"/>
    </w:p>
    <w:p w14:paraId="08143F1E" w14:textId="77777777" w:rsidR="000C42F8" w:rsidRDefault="000C42F8" w:rsidP="000C42F8">
      <w:pPr>
        <w:pStyle w:val="20"/>
        <w:ind w:firstLine="720"/>
        <w:rPr>
          <w:lang w:val="ru-RU"/>
        </w:rPr>
      </w:pPr>
    </w:p>
    <w:p w14:paraId="0BC62975" w14:textId="0B62950D" w:rsidR="000C42F8" w:rsidRDefault="000C42F8" w:rsidP="000C42F8">
      <w:pPr>
        <w:pStyle w:val="20"/>
        <w:rPr>
          <w:b w:val="0"/>
          <w:bCs w:val="0"/>
          <w:lang w:val="ru-RU"/>
        </w:rPr>
      </w:pPr>
      <w:r>
        <w:rPr>
          <w:lang w:val="ru-RU"/>
        </w:rPr>
        <w:tab/>
      </w: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437FD2">
        <w:rPr>
          <w:b w:val="0"/>
          <w:bCs w:val="0"/>
          <w:lang w:val="ru-RU"/>
        </w:rPr>
        <w:t>десять</w:t>
      </w:r>
      <w:r>
        <w:rPr>
          <w:b w:val="0"/>
          <w:bCs w:val="0"/>
          <w:lang w:val="ru-RU"/>
        </w:rPr>
        <w:t xml:space="preserve"> модулей:</w:t>
      </w:r>
    </w:p>
    <w:p w14:paraId="4C3132E3" w14:textId="0D659D4F" w:rsidR="000C42F8" w:rsidRPr="00950B5F" w:rsidRDefault="003271EE" w:rsidP="000C42F8">
      <w:pPr>
        <w:pStyle w:val="20"/>
        <w:numPr>
          <w:ilvl w:val="0"/>
          <w:numId w:val="9"/>
        </w:numPr>
        <w:rPr>
          <w:b w:val="0"/>
          <w:bCs w:val="0"/>
          <w:lang w:val="ru-RU"/>
        </w:rPr>
      </w:pPr>
      <w:proofErr w:type="spellStart"/>
      <w:r w:rsidRPr="003271EE">
        <w:rPr>
          <w:b w:val="0"/>
          <w:bCs w:val="0"/>
        </w:rPr>
        <w:t>GameUnit</w:t>
      </w:r>
      <w:proofErr w:type="spellEnd"/>
      <w:r w:rsidR="000C42F8" w:rsidRPr="000C42F8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>модуль, в котором происходит процесс игры</w:t>
      </w:r>
      <w:r w:rsidR="000C42F8" w:rsidRPr="00950B5F">
        <w:rPr>
          <w:b w:val="0"/>
          <w:bCs w:val="0"/>
          <w:lang w:val="ru-RU"/>
        </w:rPr>
        <w:t>;</w:t>
      </w:r>
    </w:p>
    <w:p w14:paraId="167A0FF3" w14:textId="09DBD2FD" w:rsidR="000C42F8" w:rsidRDefault="003271EE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3271EE">
        <w:rPr>
          <w:b w:val="0"/>
          <w:bCs w:val="0"/>
        </w:rPr>
        <w:t>FrontEndGameUnit</w:t>
      </w:r>
      <w:proofErr w:type="spellEnd"/>
      <w:r w:rsidR="000C42F8" w:rsidRPr="00FE48BA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 xml:space="preserve">модуль, обеспечивающий </w:t>
      </w:r>
      <w:r>
        <w:rPr>
          <w:b w:val="0"/>
          <w:bCs w:val="0"/>
          <w:lang w:val="ru-RU"/>
        </w:rPr>
        <w:t>отрисовку игрового поля</w:t>
      </w:r>
      <w:r w:rsidR="006D7DC5">
        <w:rPr>
          <w:b w:val="0"/>
          <w:bCs w:val="0"/>
          <w:lang w:val="ru-RU"/>
        </w:rPr>
        <w:t>,</w:t>
      </w:r>
      <w:r>
        <w:rPr>
          <w:b w:val="0"/>
          <w:bCs w:val="0"/>
          <w:lang w:val="ru-RU"/>
        </w:rPr>
        <w:t xml:space="preserve"> шашек и остальных элементов</w:t>
      </w:r>
      <w:r w:rsidR="00285534" w:rsidRPr="00285534">
        <w:rPr>
          <w:b w:val="0"/>
          <w:bCs w:val="0"/>
          <w:lang w:val="ru-RU"/>
        </w:rPr>
        <w:t>;</w:t>
      </w:r>
    </w:p>
    <w:p w14:paraId="3C06D8F7" w14:textId="7C9CCADE" w:rsidR="000C42F8" w:rsidRPr="00460B91" w:rsidRDefault="00285534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</w:rPr>
        <w:t>BackEndGameUnit</w:t>
      </w:r>
      <w:proofErr w:type="spellEnd"/>
      <w:r w:rsidR="000C42F8" w:rsidRPr="00FE48BA">
        <w:rPr>
          <w:b w:val="0"/>
          <w:bCs w:val="0"/>
          <w:lang w:val="ru-RU"/>
        </w:rPr>
        <w:t xml:space="preserve"> </w:t>
      </w:r>
      <w:r w:rsidR="000C42F8">
        <w:rPr>
          <w:b w:val="0"/>
          <w:bCs w:val="0"/>
          <w:lang w:val="ru-RU"/>
        </w:rPr>
        <w:t>– модуль, обеспечивающий</w:t>
      </w:r>
      <w:r w:rsidRPr="00285534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логику взаимодействия шашек</w:t>
      </w:r>
      <w:r w:rsidR="000C42F8" w:rsidRPr="00950B5F">
        <w:rPr>
          <w:b w:val="0"/>
          <w:bCs w:val="0"/>
          <w:lang w:val="ru-RU"/>
        </w:rPr>
        <w:t>;</w:t>
      </w:r>
    </w:p>
    <w:p w14:paraId="6DBE49CE" w14:textId="04A8B3F5" w:rsidR="000C42F8" w:rsidRDefault="00285534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</w:rPr>
        <w:t>CheckerListUnit</w:t>
      </w:r>
      <w:proofErr w:type="spellEnd"/>
      <w:r w:rsidR="000C42F8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>–</w:t>
      </w:r>
      <w:r w:rsidR="000C42F8">
        <w:rPr>
          <w:b w:val="0"/>
          <w:bCs w:val="0"/>
          <w:lang w:val="ru-RU"/>
        </w:rPr>
        <w:t xml:space="preserve"> модуль, </w:t>
      </w:r>
      <w:r>
        <w:rPr>
          <w:b w:val="0"/>
          <w:bCs w:val="0"/>
          <w:lang w:val="ru-RU"/>
        </w:rPr>
        <w:t>содержащий реализацию однонаправленного списка, который содержит шашки команд</w:t>
      </w:r>
      <w:r w:rsidR="000C42F8" w:rsidRPr="00950B5F">
        <w:rPr>
          <w:b w:val="0"/>
          <w:bCs w:val="0"/>
          <w:lang w:val="ru-RU"/>
        </w:rPr>
        <w:t xml:space="preserve">; </w:t>
      </w:r>
    </w:p>
    <w:p w14:paraId="24D97DB6" w14:textId="151C75F9" w:rsidR="000C42F8" w:rsidRDefault="00285534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</w:rPr>
        <w:t>StartUnit</w:t>
      </w:r>
      <w:proofErr w:type="spellEnd"/>
      <w:r w:rsidR="000C42F8" w:rsidRPr="000C42F8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>–</w:t>
      </w:r>
      <w:r w:rsidR="000C42F8">
        <w:rPr>
          <w:b w:val="0"/>
          <w:bCs w:val="0"/>
          <w:lang w:val="ru-RU"/>
        </w:rPr>
        <w:t xml:space="preserve"> модуль, </w:t>
      </w:r>
      <w:r>
        <w:rPr>
          <w:b w:val="0"/>
          <w:bCs w:val="0"/>
          <w:lang w:val="ru-RU"/>
        </w:rPr>
        <w:t xml:space="preserve">обеспечивающий отображение </w:t>
      </w:r>
      <w:r w:rsidR="005D0F58">
        <w:rPr>
          <w:b w:val="0"/>
          <w:bCs w:val="0"/>
          <w:lang w:val="ru-RU"/>
        </w:rPr>
        <w:t>главно</w:t>
      </w:r>
      <w:r>
        <w:rPr>
          <w:b w:val="0"/>
          <w:bCs w:val="0"/>
          <w:lang w:val="ru-RU"/>
        </w:rPr>
        <w:t>го окна приложения</w:t>
      </w:r>
      <w:r w:rsidR="000C42F8" w:rsidRPr="00950B5F">
        <w:rPr>
          <w:b w:val="0"/>
          <w:bCs w:val="0"/>
          <w:lang w:val="ru-RU"/>
        </w:rPr>
        <w:t xml:space="preserve">; </w:t>
      </w:r>
    </w:p>
    <w:p w14:paraId="74F25DD1" w14:textId="40BC68D6" w:rsidR="00285534" w:rsidRDefault="00285534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  <w:lang w:val="ru-RU"/>
        </w:rPr>
        <w:t>SettingsUnit</w:t>
      </w:r>
      <w:proofErr w:type="spellEnd"/>
      <w:r>
        <w:rPr>
          <w:b w:val="0"/>
          <w:bCs w:val="0"/>
          <w:lang w:val="ru-RU"/>
        </w:rPr>
        <w:t xml:space="preserve"> </w:t>
      </w:r>
      <w:r w:rsidRPr="00926C4B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модуль, обеспечивающий отображение окна настроек приложения</w:t>
      </w:r>
      <w:r w:rsidRPr="00950B5F">
        <w:rPr>
          <w:b w:val="0"/>
          <w:bCs w:val="0"/>
          <w:lang w:val="ru-RU"/>
        </w:rPr>
        <w:t>;</w:t>
      </w:r>
    </w:p>
    <w:p w14:paraId="170EA353" w14:textId="5B042FB4" w:rsidR="00285534" w:rsidRDefault="00285534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  <w:lang w:val="ru-RU"/>
        </w:rPr>
        <w:t>RuleUnit</w:t>
      </w:r>
      <w:proofErr w:type="spellEnd"/>
      <w:r>
        <w:rPr>
          <w:b w:val="0"/>
          <w:bCs w:val="0"/>
          <w:lang w:val="ru-RU"/>
        </w:rPr>
        <w:t xml:space="preserve"> </w:t>
      </w:r>
      <w:r w:rsidRPr="00926C4B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модуль, обеспечивающий отображение окна правил приложения</w:t>
      </w:r>
      <w:r w:rsidRPr="00950B5F">
        <w:rPr>
          <w:b w:val="0"/>
          <w:bCs w:val="0"/>
          <w:lang w:val="ru-RU"/>
        </w:rPr>
        <w:t>;</w:t>
      </w:r>
    </w:p>
    <w:p w14:paraId="6A4B83FF" w14:textId="31644689" w:rsidR="00285534" w:rsidRDefault="00285534" w:rsidP="0028553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  <w:lang w:val="ru-RU"/>
        </w:rPr>
        <w:t>PauseUnit</w:t>
      </w:r>
      <w:proofErr w:type="spellEnd"/>
      <w:r>
        <w:rPr>
          <w:b w:val="0"/>
          <w:bCs w:val="0"/>
          <w:lang w:val="ru-RU"/>
        </w:rPr>
        <w:t xml:space="preserve"> </w:t>
      </w:r>
      <w:r w:rsidRPr="00926C4B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модуль, обеспечивающий отображение окна паузы приложения</w:t>
      </w:r>
      <w:r w:rsidRPr="00950B5F">
        <w:rPr>
          <w:b w:val="0"/>
          <w:bCs w:val="0"/>
          <w:lang w:val="ru-RU"/>
        </w:rPr>
        <w:t>;</w:t>
      </w:r>
    </w:p>
    <w:p w14:paraId="4AA6E6D4" w14:textId="7242DE7E" w:rsidR="00285534" w:rsidRPr="000C42F8" w:rsidRDefault="00285534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  <w:lang w:val="ru-RU"/>
        </w:rPr>
        <w:t>WinUnit</w:t>
      </w:r>
      <w:proofErr w:type="spellEnd"/>
      <w:r>
        <w:rPr>
          <w:b w:val="0"/>
          <w:bCs w:val="0"/>
          <w:lang w:val="ru-RU"/>
        </w:rPr>
        <w:t xml:space="preserve"> </w:t>
      </w:r>
      <w:r w:rsidRPr="00926C4B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модуль, обеспечивающий отображение окна победы приложения</w:t>
      </w:r>
      <w:r w:rsidRPr="00950B5F">
        <w:rPr>
          <w:b w:val="0"/>
          <w:bCs w:val="0"/>
          <w:lang w:val="ru-RU"/>
        </w:rPr>
        <w:t>;</w:t>
      </w:r>
    </w:p>
    <w:p w14:paraId="38224804" w14:textId="3466349D" w:rsidR="000C42F8" w:rsidRDefault="00285534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</w:rPr>
        <w:t>FrontEndMenuUnit</w:t>
      </w:r>
      <w:proofErr w:type="spellEnd"/>
      <w:r w:rsidR="000C42F8" w:rsidRPr="00FE48BA">
        <w:rPr>
          <w:b w:val="0"/>
          <w:bCs w:val="0"/>
          <w:lang w:val="ru-RU"/>
        </w:rPr>
        <w:t xml:space="preserve"> </w:t>
      </w:r>
      <w:r w:rsidR="000C42F8" w:rsidRPr="00810D2D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 xml:space="preserve">модуль, обеспечивающий </w:t>
      </w:r>
      <w:proofErr w:type="spellStart"/>
      <w:r>
        <w:rPr>
          <w:b w:val="0"/>
          <w:bCs w:val="0"/>
          <w:lang w:val="ru-RU"/>
        </w:rPr>
        <w:t>отрисоку</w:t>
      </w:r>
      <w:proofErr w:type="spellEnd"/>
      <w:r>
        <w:rPr>
          <w:b w:val="0"/>
          <w:bCs w:val="0"/>
          <w:lang w:val="ru-RU"/>
        </w:rPr>
        <w:t xml:space="preserve"> важных компонент</w:t>
      </w:r>
      <w:r w:rsidR="006D7DC5">
        <w:rPr>
          <w:b w:val="0"/>
          <w:bCs w:val="0"/>
          <w:lang w:val="ru-RU"/>
        </w:rPr>
        <w:t>ов</w:t>
      </w:r>
      <w:r>
        <w:rPr>
          <w:b w:val="0"/>
          <w:bCs w:val="0"/>
          <w:lang w:val="ru-RU"/>
        </w:rPr>
        <w:t xml:space="preserve"> в окнах</w:t>
      </w:r>
      <w:r w:rsidR="00890906">
        <w:rPr>
          <w:b w:val="0"/>
          <w:bCs w:val="0"/>
          <w:lang w:val="ru-RU"/>
        </w:rPr>
        <w:t xml:space="preserve"> с элементами управления</w:t>
      </w:r>
      <w:r w:rsidR="000C42F8" w:rsidRPr="00673289">
        <w:rPr>
          <w:b w:val="0"/>
          <w:bCs w:val="0"/>
          <w:lang w:val="ru-RU"/>
        </w:rPr>
        <w:t>.</w:t>
      </w:r>
    </w:p>
    <w:p w14:paraId="163195C0" w14:textId="77777777" w:rsidR="000C42F8" w:rsidRPr="00CA4A20" w:rsidRDefault="000C42F8" w:rsidP="000C42F8">
      <w:pPr>
        <w:pStyle w:val="20"/>
        <w:rPr>
          <w:b w:val="0"/>
          <w:bCs w:val="0"/>
          <w:lang w:val="ru-RU"/>
        </w:rPr>
      </w:pPr>
    </w:p>
    <w:p w14:paraId="074AA77E" w14:textId="77777777" w:rsidR="000C42F8" w:rsidRPr="00C62E12" w:rsidRDefault="000C42F8" w:rsidP="000C42F8">
      <w:pPr>
        <w:pStyle w:val="2"/>
        <w:numPr>
          <w:ilvl w:val="0"/>
          <w:numId w:val="0"/>
        </w:numPr>
        <w:ind w:left="1080" w:hanging="360"/>
        <w:rPr>
          <w:lang w:val="ru-RU"/>
        </w:rPr>
      </w:pPr>
      <w:bookmarkStart w:id="9" w:name="_Toc164201615"/>
      <w:r w:rsidRPr="00C62E12">
        <w:rPr>
          <w:lang w:val="ru-RU"/>
        </w:rPr>
        <w:t>2.2 Проектирование интерфейса программного средства</w:t>
      </w:r>
      <w:bookmarkEnd w:id="9"/>
    </w:p>
    <w:p w14:paraId="56083DDA" w14:textId="77777777" w:rsidR="000C42F8" w:rsidRDefault="000C42F8" w:rsidP="000C42F8">
      <w:pPr>
        <w:pStyle w:val="20"/>
        <w:ind w:left="720"/>
        <w:rPr>
          <w:lang w:val="ru-RU"/>
        </w:rPr>
      </w:pPr>
    </w:p>
    <w:p w14:paraId="1539AD10" w14:textId="0299EC49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  <w:r w:rsidRPr="00F67722">
        <w:rPr>
          <w:b w:val="0"/>
          <w:bCs w:val="0"/>
          <w:lang w:val="ru-RU"/>
        </w:rPr>
        <w:t xml:space="preserve">При разработке программного средства за основу будет взят дизайн </w:t>
      </w:r>
      <w:r w:rsidR="00890906">
        <w:rPr>
          <w:b w:val="0"/>
          <w:bCs w:val="0"/>
          <w:lang w:val="ru-RU"/>
        </w:rPr>
        <w:t>программного средства «Шашки Чапаева</w:t>
      </w:r>
      <w:r w:rsidR="00890906" w:rsidRPr="00D87EF5">
        <w:rPr>
          <w:shd w:val="clear" w:color="auto" w:fill="FFFFFF"/>
          <w:lang w:val="ru-RU"/>
        </w:rPr>
        <w:t>»</w:t>
      </w:r>
      <w:r w:rsidR="00890906">
        <w:rPr>
          <w:shd w:val="clear" w:color="auto" w:fill="FFFFFF"/>
          <w:lang w:val="ru-RU"/>
        </w:rPr>
        <w:t>.</w:t>
      </w:r>
    </w:p>
    <w:p w14:paraId="60B1029F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01BE765E" w14:textId="58B7B927" w:rsidR="000C42F8" w:rsidRDefault="000C42F8" w:rsidP="000C42F8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  <w:r w:rsidRPr="00616EF5">
        <w:rPr>
          <w:lang w:val="ru-RU"/>
        </w:rPr>
        <w:t>2.2.1</w:t>
      </w:r>
      <w:r>
        <w:rPr>
          <w:b w:val="0"/>
          <w:bCs w:val="0"/>
          <w:lang w:val="ru-RU"/>
        </w:rPr>
        <w:t xml:space="preserve"> </w:t>
      </w:r>
      <w:r w:rsidR="005D0F58">
        <w:rPr>
          <w:b w:val="0"/>
          <w:bCs w:val="0"/>
          <w:lang w:val="ru-RU"/>
        </w:rPr>
        <w:t>Главное</w:t>
      </w:r>
      <w:r>
        <w:rPr>
          <w:b w:val="0"/>
          <w:bCs w:val="0"/>
          <w:lang w:val="ru-RU"/>
        </w:rPr>
        <w:t xml:space="preserve"> меню</w:t>
      </w:r>
    </w:p>
    <w:p w14:paraId="02CF9725" w14:textId="005B319C" w:rsidR="000C42F8" w:rsidRPr="000C42F8" w:rsidRDefault="005D0F58" w:rsidP="000C42F8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Главное</w:t>
      </w:r>
      <w:r w:rsidR="000C42F8">
        <w:rPr>
          <w:b w:val="0"/>
          <w:bCs w:val="0"/>
          <w:lang w:val="ru-RU"/>
        </w:rPr>
        <w:t xml:space="preserve"> меню приложения должно состоять из </w:t>
      </w:r>
      <w:r w:rsidR="00437FD2">
        <w:rPr>
          <w:b w:val="0"/>
          <w:bCs w:val="0"/>
          <w:lang w:val="ru-RU"/>
        </w:rPr>
        <w:t>четырех</w:t>
      </w:r>
      <w:r w:rsidR="000C42F8">
        <w:rPr>
          <w:b w:val="0"/>
          <w:bCs w:val="0"/>
          <w:lang w:val="ru-RU"/>
        </w:rPr>
        <w:t xml:space="preserve"> основных кнопок</w:t>
      </w:r>
      <w:r w:rsidR="000C42F8" w:rsidRPr="00673289">
        <w:rPr>
          <w:b w:val="0"/>
          <w:bCs w:val="0"/>
          <w:lang w:val="ru-RU"/>
        </w:rPr>
        <w:t>:</w:t>
      </w:r>
    </w:p>
    <w:p w14:paraId="70E61340" w14:textId="25BFEA35" w:rsidR="000C42F8" w:rsidRPr="00673289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</w:t>
      </w:r>
      <w:r w:rsidR="000C42F8">
        <w:rPr>
          <w:b w:val="0"/>
          <w:bCs w:val="0"/>
          <w:lang w:val="ru-RU"/>
        </w:rPr>
        <w:t xml:space="preserve">ервой должна располагаться кнопка, по нажатию которой пользователь переходит в модуль </w:t>
      </w:r>
      <w:proofErr w:type="spellStart"/>
      <w:r w:rsidR="00FE521E" w:rsidRPr="003271EE">
        <w:rPr>
          <w:b w:val="0"/>
          <w:bCs w:val="0"/>
        </w:rPr>
        <w:t>GameUnit</w:t>
      </w:r>
      <w:proofErr w:type="spellEnd"/>
      <w:r w:rsidR="000C42F8" w:rsidRPr="003A3FD2">
        <w:rPr>
          <w:b w:val="0"/>
          <w:bCs w:val="0"/>
          <w:lang w:val="ru-RU"/>
        </w:rPr>
        <w:t>;</w:t>
      </w:r>
    </w:p>
    <w:p w14:paraId="457D608D" w14:textId="56125826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</w:t>
      </w:r>
      <w:r w:rsidR="000C42F8" w:rsidRPr="00673289">
        <w:rPr>
          <w:b w:val="0"/>
          <w:bCs w:val="0"/>
          <w:lang w:val="ru-RU"/>
        </w:rPr>
        <w:t xml:space="preserve">торой </w:t>
      </w:r>
      <w:r w:rsidR="000C42F8">
        <w:rPr>
          <w:b w:val="0"/>
          <w:bCs w:val="0"/>
          <w:lang w:val="ru-RU"/>
        </w:rPr>
        <w:t>располагается</w:t>
      </w:r>
      <w:r w:rsidR="000C42F8" w:rsidRPr="00673289">
        <w:rPr>
          <w:b w:val="0"/>
          <w:bCs w:val="0"/>
          <w:lang w:val="ru-RU"/>
        </w:rPr>
        <w:t xml:space="preserve"> кнопк</w:t>
      </w:r>
      <w:r w:rsidR="000C42F8">
        <w:rPr>
          <w:b w:val="0"/>
          <w:bCs w:val="0"/>
          <w:lang w:val="ru-RU"/>
        </w:rPr>
        <w:t>а</w:t>
      </w:r>
      <w:r w:rsidR="000C42F8" w:rsidRPr="00673289">
        <w:rPr>
          <w:b w:val="0"/>
          <w:bCs w:val="0"/>
          <w:lang w:val="ru-RU"/>
        </w:rPr>
        <w:t xml:space="preserve"> «</w:t>
      </w:r>
      <w:r w:rsidR="00FE521E">
        <w:rPr>
          <w:b w:val="0"/>
          <w:bCs w:val="0"/>
          <w:lang w:val="ru-RU"/>
        </w:rPr>
        <w:t>Настройки</w:t>
      </w:r>
      <w:r w:rsidR="000C42F8" w:rsidRPr="00673289">
        <w:rPr>
          <w:b w:val="0"/>
          <w:bCs w:val="0"/>
          <w:lang w:val="ru-RU"/>
        </w:rPr>
        <w:t>», позволяющ</w:t>
      </w:r>
      <w:r w:rsidR="000C42F8">
        <w:rPr>
          <w:b w:val="0"/>
          <w:bCs w:val="0"/>
          <w:lang w:val="ru-RU"/>
        </w:rPr>
        <w:t>ая</w:t>
      </w:r>
      <w:r w:rsidR="000C42F8" w:rsidRPr="00673289">
        <w:rPr>
          <w:b w:val="0"/>
          <w:bCs w:val="0"/>
          <w:lang w:val="ru-RU"/>
        </w:rPr>
        <w:t xml:space="preserve"> </w:t>
      </w:r>
      <w:r w:rsidR="00FE521E">
        <w:rPr>
          <w:b w:val="0"/>
          <w:bCs w:val="0"/>
          <w:lang w:val="ru-RU"/>
        </w:rPr>
        <w:t>управлять настройками игры</w:t>
      </w:r>
      <w:r w:rsidR="000C42F8" w:rsidRPr="003A3FD2">
        <w:rPr>
          <w:b w:val="0"/>
          <w:bCs w:val="0"/>
          <w:lang w:val="ru-RU"/>
        </w:rPr>
        <w:t>;</w:t>
      </w:r>
      <w:r w:rsidR="000C42F8" w:rsidRPr="00673289">
        <w:rPr>
          <w:b w:val="0"/>
          <w:bCs w:val="0"/>
          <w:lang w:val="ru-RU"/>
        </w:rPr>
        <w:t xml:space="preserve"> </w:t>
      </w:r>
    </w:p>
    <w:p w14:paraId="75EDDF8E" w14:textId="5A5A4653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т</w:t>
      </w:r>
      <w:r w:rsidR="000C42F8">
        <w:rPr>
          <w:b w:val="0"/>
          <w:bCs w:val="0"/>
          <w:lang w:val="ru-RU"/>
        </w:rPr>
        <w:t xml:space="preserve">ретьей будет </w:t>
      </w:r>
      <w:r w:rsidR="000C42F8" w:rsidRPr="00673289">
        <w:rPr>
          <w:b w:val="0"/>
          <w:bCs w:val="0"/>
          <w:lang w:val="ru-RU"/>
        </w:rPr>
        <w:t>«</w:t>
      </w:r>
      <w:r w:rsidR="00FE521E">
        <w:rPr>
          <w:b w:val="0"/>
          <w:bCs w:val="0"/>
          <w:lang w:val="ru-RU"/>
        </w:rPr>
        <w:t>Правила</w:t>
      </w:r>
      <w:r w:rsidR="000C42F8" w:rsidRPr="00673289">
        <w:rPr>
          <w:b w:val="0"/>
          <w:bCs w:val="0"/>
          <w:lang w:val="ru-RU"/>
        </w:rPr>
        <w:t>»</w:t>
      </w:r>
      <w:r w:rsidR="000C42F8">
        <w:rPr>
          <w:b w:val="0"/>
          <w:bCs w:val="0"/>
          <w:lang w:val="ru-RU"/>
        </w:rPr>
        <w:t>, нажав на которую, пользователь может</w:t>
      </w:r>
      <w:r w:rsidR="000C42F8" w:rsidRPr="00673289">
        <w:rPr>
          <w:b w:val="0"/>
          <w:bCs w:val="0"/>
          <w:lang w:val="ru-RU"/>
        </w:rPr>
        <w:t xml:space="preserve"> </w:t>
      </w:r>
      <w:r w:rsidR="00FE521E">
        <w:rPr>
          <w:b w:val="0"/>
          <w:bCs w:val="0"/>
          <w:lang w:val="ru-RU"/>
        </w:rPr>
        <w:t>ознакомиться с правилами игры</w:t>
      </w:r>
      <w:r w:rsidR="000C42F8" w:rsidRPr="00673289">
        <w:rPr>
          <w:b w:val="0"/>
          <w:bCs w:val="0"/>
          <w:lang w:val="ru-RU"/>
        </w:rPr>
        <w:t>;</w:t>
      </w:r>
    </w:p>
    <w:p w14:paraId="41A63EBA" w14:textId="46F9EF24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ч</w:t>
      </w:r>
      <w:r w:rsidR="000C42F8" w:rsidRPr="00673289">
        <w:rPr>
          <w:b w:val="0"/>
          <w:bCs w:val="0"/>
          <w:lang w:val="ru-RU"/>
        </w:rPr>
        <w:t>етв</w:t>
      </w:r>
      <w:r w:rsidR="00145397">
        <w:rPr>
          <w:b w:val="0"/>
          <w:bCs w:val="0"/>
          <w:lang w:val="ru-RU"/>
        </w:rPr>
        <w:t>е</w:t>
      </w:r>
      <w:r w:rsidR="000C42F8" w:rsidRPr="00673289">
        <w:rPr>
          <w:b w:val="0"/>
          <w:bCs w:val="0"/>
          <w:lang w:val="ru-RU"/>
        </w:rPr>
        <w:t>рт</w:t>
      </w:r>
      <w:r w:rsidR="0015230E">
        <w:rPr>
          <w:b w:val="0"/>
          <w:bCs w:val="0"/>
          <w:lang w:val="ru-RU"/>
        </w:rPr>
        <w:t>ой</w:t>
      </w:r>
      <w:r w:rsidR="000C42F8" w:rsidRPr="00673289">
        <w:rPr>
          <w:b w:val="0"/>
          <w:bCs w:val="0"/>
          <w:lang w:val="ru-RU"/>
        </w:rPr>
        <w:t xml:space="preserve"> </w:t>
      </w:r>
      <w:r w:rsidR="0015230E">
        <w:rPr>
          <w:b w:val="0"/>
          <w:bCs w:val="0"/>
          <w:lang w:val="ru-RU"/>
        </w:rPr>
        <w:t xml:space="preserve">будет </w:t>
      </w:r>
      <w:r w:rsidR="00437FD2" w:rsidRPr="00673289">
        <w:rPr>
          <w:b w:val="0"/>
          <w:bCs w:val="0"/>
          <w:lang w:val="ru-RU"/>
        </w:rPr>
        <w:t>кнопк</w:t>
      </w:r>
      <w:r w:rsidR="00437FD2">
        <w:rPr>
          <w:b w:val="0"/>
          <w:bCs w:val="0"/>
          <w:lang w:val="ru-RU"/>
        </w:rPr>
        <w:t>а</w:t>
      </w:r>
      <w:r w:rsidR="00437FD2" w:rsidRPr="00673289">
        <w:rPr>
          <w:b w:val="0"/>
          <w:bCs w:val="0"/>
          <w:lang w:val="ru-RU"/>
        </w:rPr>
        <w:t xml:space="preserve"> </w:t>
      </w:r>
      <w:r w:rsidR="0015230E" w:rsidRPr="00673289">
        <w:rPr>
          <w:b w:val="0"/>
          <w:bCs w:val="0"/>
          <w:lang w:val="ru-RU"/>
        </w:rPr>
        <w:t>«</w:t>
      </w:r>
      <w:r w:rsidR="0015230E">
        <w:rPr>
          <w:b w:val="0"/>
          <w:bCs w:val="0"/>
          <w:lang w:val="ru-RU"/>
        </w:rPr>
        <w:t>Выйти», которая</w:t>
      </w:r>
      <w:r w:rsidR="000C42F8" w:rsidRPr="00673289">
        <w:rPr>
          <w:b w:val="0"/>
          <w:bCs w:val="0"/>
          <w:lang w:val="ru-RU"/>
        </w:rPr>
        <w:t xml:space="preserve"> позволяет покинуть программное средство. </w:t>
      </w:r>
    </w:p>
    <w:p w14:paraId="0B0F8ED3" w14:textId="2EAAC295" w:rsidR="000C42F8" w:rsidRDefault="000C42F8" w:rsidP="00145397">
      <w:pPr>
        <w:pStyle w:val="20"/>
        <w:ind w:firstLine="720"/>
        <w:rPr>
          <w:b w:val="0"/>
          <w:bCs w:val="0"/>
          <w:lang w:val="ru-RU"/>
        </w:rPr>
      </w:pPr>
      <w:r w:rsidRPr="00673289">
        <w:rPr>
          <w:b w:val="0"/>
          <w:bCs w:val="0"/>
          <w:lang w:val="ru-RU"/>
        </w:rPr>
        <w:t xml:space="preserve">Макет </w:t>
      </w:r>
      <w:r w:rsidR="005D0F58">
        <w:rPr>
          <w:b w:val="0"/>
          <w:bCs w:val="0"/>
          <w:lang w:val="ru-RU"/>
        </w:rPr>
        <w:t>главного</w:t>
      </w:r>
      <w:r w:rsidRPr="00673289">
        <w:rPr>
          <w:b w:val="0"/>
          <w:bCs w:val="0"/>
          <w:lang w:val="ru-RU"/>
        </w:rPr>
        <w:t xml:space="preserve"> меню приложения представлен на рисунке 2.1.</w:t>
      </w:r>
    </w:p>
    <w:p w14:paraId="2D8622EB" w14:textId="0C9AC3AA" w:rsidR="000C42F8" w:rsidRDefault="000C42F8" w:rsidP="00451DD1">
      <w:pPr>
        <w:pStyle w:val="20"/>
        <w:ind w:left="-142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ru-RU" w:eastAsia="ru-RU"/>
        </w:rPr>
        <w:lastRenderedPageBreak/>
        <mc:AlternateContent>
          <mc:Choice Requires="wpi">
            <w:drawing>
              <wp:anchor distT="0" distB="0" distL="114300" distR="114300" simplePos="0" relativeHeight="251659776" behindDoc="0" locked="0" layoutInCell="1" allowOverlap="1" wp14:anchorId="743DBA45" wp14:editId="7F1FD137">
                <wp:simplePos x="0" y="0"/>
                <wp:positionH relativeFrom="column">
                  <wp:posOffset>1569761</wp:posOffset>
                </wp:positionH>
                <wp:positionV relativeFrom="paragraph">
                  <wp:posOffset>778513</wp:posOffset>
                </wp:positionV>
                <wp:extent cx="360" cy="360"/>
                <wp:effectExtent l="38100" t="38100" r="57150" b="57150"/>
                <wp:wrapNone/>
                <wp:docPr id="51" name="Рукописный ввод 5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0A05F92F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51" o:spid="_x0000_s1026" type="#_x0000_t75" style="position:absolute;margin-left:122.9pt;margin-top:60.6pt;width:1.45pt;height:1.4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">
                <v:imagedata r:id="rId17" o:title=""/>
              </v:shape>
            </w:pict>
          </mc:Fallback>
        </mc:AlternateContent>
      </w:r>
      <w:r w:rsidR="00145397">
        <w:rPr>
          <w:b w:val="0"/>
          <w:bCs w:val="0"/>
          <w:noProof/>
          <w:lang w:val="ru-RU"/>
        </w:rPr>
        <w:drawing>
          <wp:inline distT="0" distB="0" distL="0" distR="0" wp14:anchorId="2602862E" wp14:editId="3C011105">
            <wp:extent cx="4099560" cy="2714187"/>
            <wp:effectExtent l="76200" t="76200" r="129540" b="12446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1988" cy="2729036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85100F0" w14:textId="77777777" w:rsidR="00145397" w:rsidRPr="00145397" w:rsidRDefault="00145397" w:rsidP="00145397">
      <w:pPr>
        <w:pStyle w:val="20"/>
        <w:ind w:left="-142"/>
        <w:jc w:val="center"/>
        <w:rPr>
          <w:b w:val="0"/>
          <w:bCs w:val="0"/>
          <w:lang w:val="ru-RU"/>
        </w:rPr>
      </w:pPr>
    </w:p>
    <w:p w14:paraId="0DF665AB" w14:textId="0356178C" w:rsidR="000C42F8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Рисунок 2.1 – </w:t>
      </w:r>
      <w:r w:rsidR="00513953" w:rsidRPr="00673289">
        <w:rPr>
          <w:b w:val="0"/>
          <w:bCs w:val="0"/>
          <w:lang w:val="ru-RU"/>
        </w:rPr>
        <w:t xml:space="preserve">Макет </w:t>
      </w:r>
      <w:r w:rsidR="00513953">
        <w:rPr>
          <w:b w:val="0"/>
          <w:bCs w:val="0"/>
          <w:lang w:val="ru-RU"/>
        </w:rPr>
        <w:t>главного</w:t>
      </w:r>
      <w:r w:rsidR="00513953" w:rsidRPr="00673289">
        <w:rPr>
          <w:b w:val="0"/>
          <w:bCs w:val="0"/>
          <w:lang w:val="ru-RU"/>
        </w:rPr>
        <w:t xml:space="preserve"> меню </w:t>
      </w:r>
      <w:r>
        <w:rPr>
          <w:b w:val="0"/>
          <w:bCs w:val="0"/>
          <w:noProof/>
          <w:lang w:val="ru-RU"/>
        </w:rPr>
        <w:t>приложения</w:t>
      </w:r>
    </w:p>
    <w:p w14:paraId="40A711DC" w14:textId="77777777" w:rsidR="000C42F8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6464FC5C" w14:textId="05FDE122" w:rsidR="000C42F8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 w:rsidRPr="00616EF5">
        <w:rPr>
          <w:noProof/>
          <w:lang w:val="ru-RU"/>
        </w:rPr>
        <w:t>2.2.2</w:t>
      </w:r>
      <w:r>
        <w:rPr>
          <w:b w:val="0"/>
          <w:bCs w:val="0"/>
          <w:noProof/>
          <w:lang w:val="ru-RU"/>
        </w:rPr>
        <w:t xml:space="preserve"> Окно </w:t>
      </w:r>
      <w:r w:rsidR="00145397">
        <w:rPr>
          <w:b w:val="0"/>
          <w:bCs w:val="0"/>
          <w:lang w:val="ru-RU"/>
        </w:rPr>
        <w:t>настроек</w:t>
      </w:r>
    </w:p>
    <w:p w14:paraId="18B4A687" w14:textId="5DA5F58E" w:rsidR="000C42F8" w:rsidRPr="00D03A1C" w:rsidRDefault="00145397" w:rsidP="00451DD1">
      <w:pPr>
        <w:pStyle w:val="20"/>
        <w:ind w:firstLine="709"/>
        <w:rPr>
          <w:b w:val="0"/>
          <w:bCs w:val="0"/>
          <w:lang w:val="ru-RU"/>
        </w:rPr>
      </w:pPr>
      <w:r>
        <w:rPr>
          <w:rFonts w:eastAsia="Calibri"/>
          <w:b w:val="0"/>
          <w:noProof/>
          <w:lang w:val="ru-RU"/>
        </w:rPr>
        <w:t>Окно настроек содержит управление звуковым сопровождением в игре.</w:t>
      </w:r>
      <w:r w:rsidR="00451DD1">
        <w:rPr>
          <w:b w:val="0"/>
          <w:bCs w:val="0"/>
          <w:lang w:val="ru-RU"/>
        </w:rPr>
        <w:t xml:space="preserve"> </w:t>
      </w:r>
      <w:r w:rsidR="000C42F8" w:rsidRPr="00D03A1C">
        <w:rPr>
          <w:rFonts w:eastAsia="Calibri"/>
          <w:b w:val="0"/>
          <w:noProof/>
          <w:lang w:val="ru-RU"/>
        </w:rPr>
        <w:t xml:space="preserve">Макет окна </w:t>
      </w:r>
      <w:r>
        <w:rPr>
          <w:b w:val="0"/>
          <w:bCs w:val="0"/>
          <w:lang w:val="ru-RU"/>
        </w:rPr>
        <w:t>настроек</w:t>
      </w:r>
      <w:r w:rsidRPr="00D03A1C">
        <w:rPr>
          <w:rFonts w:eastAsia="Calibri"/>
          <w:b w:val="0"/>
          <w:noProof/>
          <w:lang w:val="ru-RU"/>
        </w:rPr>
        <w:t xml:space="preserve"> </w:t>
      </w:r>
      <w:r w:rsidR="000C42F8" w:rsidRPr="00D03A1C">
        <w:rPr>
          <w:rFonts w:eastAsia="Calibri"/>
          <w:b w:val="0"/>
          <w:noProof/>
          <w:lang w:val="ru-RU"/>
        </w:rPr>
        <w:t>представлен на рисунке 2.</w:t>
      </w:r>
      <w:r w:rsidR="000C42F8">
        <w:rPr>
          <w:rFonts w:eastAsia="Calibri"/>
          <w:b w:val="0"/>
          <w:noProof/>
          <w:lang w:val="ru-RU"/>
        </w:rPr>
        <w:t>2</w:t>
      </w:r>
      <w:r w:rsidR="000C42F8" w:rsidRPr="00D03A1C">
        <w:rPr>
          <w:rFonts w:eastAsia="Calibri"/>
          <w:b w:val="0"/>
          <w:noProof/>
          <w:lang w:val="ru-RU"/>
        </w:rPr>
        <w:t>.</w:t>
      </w:r>
    </w:p>
    <w:p w14:paraId="65655458" w14:textId="77777777" w:rsidR="000C42F8" w:rsidRDefault="000C42F8" w:rsidP="000C42F8">
      <w:pPr>
        <w:pStyle w:val="20"/>
        <w:rPr>
          <w:b w:val="0"/>
          <w:bCs w:val="0"/>
          <w:noProof/>
          <w:lang w:val="be-BY"/>
        </w:rPr>
      </w:pPr>
    </w:p>
    <w:p w14:paraId="7B61A2DC" w14:textId="5362AA84" w:rsidR="000C42F8" w:rsidRPr="009D62A9" w:rsidRDefault="00145397" w:rsidP="00451DD1">
      <w:pPr>
        <w:pStyle w:val="20"/>
        <w:jc w:val="center"/>
        <w:rPr>
          <w:noProof/>
          <w:lang w:val="ru-RU"/>
        </w:rPr>
      </w:pPr>
      <w:r w:rsidRPr="00145397">
        <w:rPr>
          <w:noProof/>
          <w:lang w:val="ru-RU" w:eastAsia="ru-RU"/>
        </w:rPr>
        <w:drawing>
          <wp:inline distT="0" distB="0" distL="0" distR="0" wp14:anchorId="1F99FA50" wp14:editId="4F96859F">
            <wp:extent cx="3263752" cy="2415540"/>
            <wp:effectExtent l="76200" t="76200" r="127635" b="13716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84702" cy="243104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BB1CB87" w14:textId="77777777" w:rsidR="000C42F8" w:rsidRPr="009D62A9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2A42A191" w14:textId="0123DAD5" w:rsidR="000C42F8" w:rsidRPr="000C42F8" w:rsidRDefault="000C42F8" w:rsidP="00451DD1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be-BY"/>
        </w:rPr>
        <w:t xml:space="preserve">Рисунок 2.2 – </w:t>
      </w:r>
      <w:r w:rsidR="00814CE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814CE8">
        <w:rPr>
          <w:b w:val="0"/>
          <w:bCs w:val="0"/>
          <w:lang w:val="ru-RU"/>
        </w:rPr>
        <w:t>настроек</w:t>
      </w:r>
    </w:p>
    <w:p w14:paraId="593D0E24" w14:textId="77777777" w:rsidR="000C42F8" w:rsidRPr="00CF4F0B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16546C73" w14:textId="134E5389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3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 w:rsidR="00451DD1">
        <w:rPr>
          <w:b w:val="0"/>
          <w:bCs w:val="0"/>
          <w:lang w:val="ru-RU"/>
        </w:rPr>
        <w:t>правил</w:t>
      </w:r>
    </w:p>
    <w:p w14:paraId="4D6141B9" w14:textId="77CEE478" w:rsidR="00451DD1" w:rsidRDefault="00451DD1" w:rsidP="00451DD1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>Окно правил содержит правила игры.</w:t>
      </w:r>
      <w:r>
        <w:rPr>
          <w:b w:val="0"/>
          <w:bCs w:val="0"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 xml:space="preserve">Макет окна </w:t>
      </w:r>
      <w:r>
        <w:rPr>
          <w:b w:val="0"/>
          <w:bCs w:val="0"/>
          <w:lang w:val="ru-RU"/>
        </w:rPr>
        <w:t>правил</w:t>
      </w:r>
      <w:r w:rsidRPr="00D03A1C">
        <w:rPr>
          <w:rFonts w:eastAsia="Calibri"/>
          <w:b w:val="0"/>
          <w:noProof/>
          <w:lang w:val="ru-RU"/>
        </w:rPr>
        <w:t xml:space="preserve"> представлен на рисунке 2.</w:t>
      </w:r>
      <w:r w:rsidR="002F6045" w:rsidRPr="00E7497E">
        <w:rPr>
          <w:rFonts w:eastAsia="Calibri"/>
          <w:b w:val="0"/>
          <w:noProof/>
          <w:lang w:val="ru-RU"/>
        </w:rPr>
        <w:t>3</w:t>
      </w:r>
      <w:r w:rsidRPr="00D03A1C">
        <w:rPr>
          <w:rFonts w:eastAsia="Calibri"/>
          <w:b w:val="0"/>
          <w:noProof/>
          <w:lang w:val="ru-RU"/>
        </w:rPr>
        <w:t>.</w:t>
      </w:r>
    </w:p>
    <w:p w14:paraId="75AC8A9C" w14:textId="774E6919" w:rsidR="00451DD1" w:rsidRDefault="00451DD1" w:rsidP="00451DD1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1622C99D" w14:textId="364AB0DF" w:rsidR="00451DD1" w:rsidRPr="00D03A1C" w:rsidRDefault="00451DD1" w:rsidP="00451DD1">
      <w:pPr>
        <w:pStyle w:val="20"/>
        <w:jc w:val="center"/>
        <w:rPr>
          <w:b w:val="0"/>
          <w:bCs w:val="0"/>
          <w:lang w:val="ru-RU"/>
        </w:rPr>
      </w:pPr>
      <w:r w:rsidRPr="00451DD1">
        <w:rPr>
          <w:b w:val="0"/>
          <w:bCs w:val="0"/>
          <w:noProof/>
          <w:lang w:val="ru-RU"/>
        </w:rPr>
        <w:lastRenderedPageBreak/>
        <w:drawing>
          <wp:inline distT="0" distB="0" distL="0" distR="0" wp14:anchorId="6A703E11" wp14:editId="251EB219">
            <wp:extent cx="3078480" cy="2297507"/>
            <wp:effectExtent l="76200" t="76200" r="140970" b="1409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05928" cy="231799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EE75B5A" w14:textId="4CA86875" w:rsidR="00451DD1" w:rsidRDefault="00451DD1" w:rsidP="000C42F8">
      <w:pPr>
        <w:pStyle w:val="20"/>
        <w:ind w:firstLine="720"/>
        <w:rPr>
          <w:b w:val="0"/>
          <w:bCs w:val="0"/>
          <w:lang w:val="ru-RU"/>
        </w:rPr>
      </w:pPr>
    </w:p>
    <w:p w14:paraId="230DE074" w14:textId="21305B61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2.3 – </w:t>
      </w:r>
      <w:r w:rsidR="00814CE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814CE8">
        <w:rPr>
          <w:b w:val="0"/>
          <w:bCs w:val="0"/>
          <w:lang w:val="ru-RU"/>
        </w:rPr>
        <w:t>правил</w:t>
      </w:r>
    </w:p>
    <w:p w14:paraId="0512510E" w14:textId="219FAB37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</w:p>
    <w:p w14:paraId="6B8EF97E" w14:textId="32727374" w:rsidR="00451DD1" w:rsidRDefault="00451DD1" w:rsidP="00451DD1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 w:rsidR="005D0F58">
        <w:rPr>
          <w:noProof/>
          <w:lang w:val="be-BY"/>
        </w:rPr>
        <w:t>4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>паузы</w:t>
      </w:r>
    </w:p>
    <w:p w14:paraId="03F17A41" w14:textId="660188BF" w:rsidR="00451DD1" w:rsidRPr="000C42F8" w:rsidRDefault="00451DD1" w:rsidP="00451DD1">
      <w:pPr>
        <w:pStyle w:val="20"/>
        <w:ind w:firstLine="720"/>
        <w:rPr>
          <w:b w:val="0"/>
          <w:bCs w:val="0"/>
          <w:lang w:val="ru-RU"/>
        </w:rPr>
      </w:pP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>паузы должно состоять из 3 основных кнопок</w:t>
      </w:r>
      <w:r w:rsidRPr="00673289">
        <w:rPr>
          <w:b w:val="0"/>
          <w:bCs w:val="0"/>
          <w:lang w:val="ru-RU"/>
        </w:rPr>
        <w:t>:</w:t>
      </w:r>
    </w:p>
    <w:p w14:paraId="61EBD4FF" w14:textId="19F512BC" w:rsidR="00451DD1" w:rsidRPr="00673289" w:rsidRDefault="00451DD1" w:rsidP="00451DD1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первой должна располагаться </w:t>
      </w:r>
      <w:r w:rsidR="00064123">
        <w:rPr>
          <w:b w:val="0"/>
          <w:bCs w:val="0"/>
          <w:lang w:val="ru-RU"/>
        </w:rPr>
        <w:t>кнопка</w:t>
      </w:r>
      <w:r>
        <w:rPr>
          <w:b w:val="0"/>
          <w:bCs w:val="0"/>
          <w:lang w:val="ru-RU"/>
        </w:rPr>
        <w:t>, по нажатию которой пользователь возвращается к игре</w:t>
      </w:r>
      <w:r w:rsidRPr="003A3FD2">
        <w:rPr>
          <w:b w:val="0"/>
          <w:bCs w:val="0"/>
          <w:lang w:val="ru-RU"/>
        </w:rPr>
        <w:t>;</w:t>
      </w:r>
    </w:p>
    <w:p w14:paraId="2F571C1F" w14:textId="48E276A7" w:rsidR="00451DD1" w:rsidRDefault="00451DD1" w:rsidP="00451DD1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</w:t>
      </w:r>
      <w:r w:rsidRPr="00673289">
        <w:rPr>
          <w:b w:val="0"/>
          <w:bCs w:val="0"/>
          <w:lang w:val="ru-RU"/>
        </w:rPr>
        <w:t xml:space="preserve">торой </w:t>
      </w:r>
      <w:r>
        <w:rPr>
          <w:b w:val="0"/>
          <w:bCs w:val="0"/>
          <w:lang w:val="ru-RU"/>
        </w:rPr>
        <w:t>располагается</w:t>
      </w:r>
      <w:r w:rsidR="00814CE8">
        <w:rPr>
          <w:b w:val="0"/>
          <w:bCs w:val="0"/>
          <w:lang w:val="ru-RU"/>
        </w:rPr>
        <w:t xml:space="preserve"> кнопка</w:t>
      </w:r>
      <w:r w:rsidRPr="00673289">
        <w:rPr>
          <w:b w:val="0"/>
          <w:bCs w:val="0"/>
          <w:lang w:val="ru-RU"/>
        </w:rPr>
        <w:t xml:space="preserve"> «</w:t>
      </w:r>
      <w:r w:rsidR="006D7DC5">
        <w:rPr>
          <w:b w:val="0"/>
          <w:bCs w:val="0"/>
          <w:lang w:val="ru-RU"/>
        </w:rPr>
        <w:t>Новая игра</w:t>
      </w:r>
      <w:r w:rsidRPr="00673289">
        <w:rPr>
          <w:b w:val="0"/>
          <w:bCs w:val="0"/>
          <w:lang w:val="ru-RU"/>
        </w:rPr>
        <w:t>», позволяющ</w:t>
      </w:r>
      <w:r>
        <w:rPr>
          <w:b w:val="0"/>
          <w:bCs w:val="0"/>
          <w:lang w:val="ru-RU"/>
        </w:rPr>
        <w:t>ая</w:t>
      </w:r>
      <w:r w:rsidRPr="00673289">
        <w:rPr>
          <w:b w:val="0"/>
          <w:bCs w:val="0"/>
          <w:lang w:val="ru-RU"/>
        </w:rPr>
        <w:t xml:space="preserve"> </w:t>
      </w:r>
      <w:r w:rsidR="005D0F58">
        <w:rPr>
          <w:b w:val="0"/>
          <w:bCs w:val="0"/>
          <w:lang w:val="ru-RU"/>
        </w:rPr>
        <w:t>сбросить партию</w:t>
      </w:r>
      <w:r w:rsidRPr="003A3FD2">
        <w:rPr>
          <w:b w:val="0"/>
          <w:bCs w:val="0"/>
          <w:lang w:val="ru-RU"/>
        </w:rPr>
        <w:t>;</w:t>
      </w:r>
      <w:r w:rsidRPr="00673289">
        <w:rPr>
          <w:b w:val="0"/>
          <w:bCs w:val="0"/>
          <w:lang w:val="ru-RU"/>
        </w:rPr>
        <w:t xml:space="preserve"> </w:t>
      </w:r>
    </w:p>
    <w:p w14:paraId="6465E382" w14:textId="1E664693" w:rsidR="00451DD1" w:rsidRPr="005D0F58" w:rsidRDefault="00451DD1" w:rsidP="005D0F5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третьей будет</w:t>
      </w:r>
      <w:r w:rsidR="00814CE8">
        <w:rPr>
          <w:b w:val="0"/>
          <w:bCs w:val="0"/>
          <w:lang w:val="ru-RU"/>
        </w:rPr>
        <w:t xml:space="preserve"> кнопка</w:t>
      </w:r>
      <w:r>
        <w:rPr>
          <w:b w:val="0"/>
          <w:bCs w:val="0"/>
          <w:lang w:val="ru-RU"/>
        </w:rPr>
        <w:t xml:space="preserve"> </w:t>
      </w:r>
      <w:r w:rsidRPr="00673289">
        <w:rPr>
          <w:b w:val="0"/>
          <w:bCs w:val="0"/>
          <w:lang w:val="ru-RU"/>
        </w:rPr>
        <w:t>«</w:t>
      </w:r>
      <w:r w:rsidR="005D0F58">
        <w:rPr>
          <w:b w:val="0"/>
          <w:bCs w:val="0"/>
          <w:lang w:val="ru-RU"/>
        </w:rPr>
        <w:t>В главное меню</w:t>
      </w:r>
      <w:r w:rsidRPr="00673289">
        <w:rPr>
          <w:b w:val="0"/>
          <w:bCs w:val="0"/>
          <w:lang w:val="ru-RU"/>
        </w:rPr>
        <w:t>»</w:t>
      </w:r>
      <w:r>
        <w:rPr>
          <w:b w:val="0"/>
          <w:bCs w:val="0"/>
          <w:lang w:val="ru-RU"/>
        </w:rPr>
        <w:t xml:space="preserve">, нажав на которую, пользователь </w:t>
      </w:r>
      <w:r w:rsidR="005D0F58">
        <w:rPr>
          <w:b w:val="0"/>
          <w:bCs w:val="0"/>
          <w:lang w:val="ru-RU"/>
        </w:rPr>
        <w:t>вернется в главное меню.</w:t>
      </w:r>
    </w:p>
    <w:p w14:paraId="670635A1" w14:textId="3819F987" w:rsidR="00451DD1" w:rsidRDefault="00451DD1" w:rsidP="00451DD1">
      <w:pPr>
        <w:pStyle w:val="20"/>
        <w:ind w:firstLine="709"/>
        <w:rPr>
          <w:rFonts w:eastAsia="Calibri"/>
          <w:b w:val="0"/>
          <w:noProof/>
          <w:lang w:val="ru-RU"/>
        </w:rPr>
      </w:pPr>
      <w:r w:rsidRPr="00673289">
        <w:rPr>
          <w:b w:val="0"/>
          <w:bCs w:val="0"/>
          <w:lang w:val="ru-RU"/>
        </w:rPr>
        <w:t xml:space="preserve">Макет </w:t>
      </w:r>
      <w:r w:rsidR="00A017E4">
        <w:rPr>
          <w:b w:val="0"/>
          <w:bCs w:val="0"/>
          <w:lang w:val="ru-RU"/>
        </w:rPr>
        <w:t>окна паузы</w:t>
      </w:r>
      <w:r w:rsidRPr="00673289">
        <w:rPr>
          <w:b w:val="0"/>
          <w:bCs w:val="0"/>
          <w:lang w:val="ru-RU"/>
        </w:rPr>
        <w:t xml:space="preserve"> представлен на рисунке 2.</w:t>
      </w:r>
      <w:r w:rsidR="005D0F58">
        <w:rPr>
          <w:b w:val="0"/>
          <w:bCs w:val="0"/>
          <w:lang w:val="ru-RU"/>
        </w:rPr>
        <w:t>4</w:t>
      </w:r>
      <w:r w:rsidRPr="00673289">
        <w:rPr>
          <w:b w:val="0"/>
          <w:bCs w:val="0"/>
          <w:lang w:val="ru-RU"/>
        </w:rPr>
        <w:t>.</w:t>
      </w:r>
    </w:p>
    <w:p w14:paraId="74446030" w14:textId="77777777" w:rsidR="00451DD1" w:rsidRDefault="00451DD1" w:rsidP="00451DD1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7E2B178E" w14:textId="238A676D" w:rsidR="00451DD1" w:rsidRPr="00D03A1C" w:rsidRDefault="005D0F58" w:rsidP="00451DD1">
      <w:pPr>
        <w:pStyle w:val="20"/>
        <w:jc w:val="center"/>
        <w:rPr>
          <w:b w:val="0"/>
          <w:bCs w:val="0"/>
          <w:lang w:val="ru-RU"/>
        </w:rPr>
      </w:pPr>
      <w:r w:rsidRPr="005D0F58">
        <w:rPr>
          <w:b w:val="0"/>
          <w:bCs w:val="0"/>
          <w:noProof/>
          <w:lang w:val="ru-RU"/>
        </w:rPr>
        <w:drawing>
          <wp:inline distT="0" distB="0" distL="0" distR="0" wp14:anchorId="0FAE94BF" wp14:editId="50911A91">
            <wp:extent cx="3726180" cy="2334340"/>
            <wp:effectExtent l="76200" t="76200" r="140970" b="1422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47020" cy="234739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633A82F" w14:textId="77777777" w:rsidR="00451DD1" w:rsidRDefault="00451DD1" w:rsidP="00451DD1">
      <w:pPr>
        <w:pStyle w:val="20"/>
        <w:ind w:firstLine="720"/>
        <w:rPr>
          <w:b w:val="0"/>
          <w:bCs w:val="0"/>
          <w:lang w:val="ru-RU"/>
        </w:rPr>
      </w:pPr>
    </w:p>
    <w:p w14:paraId="05781A20" w14:textId="7F321FDB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>Рисунок 2.</w:t>
      </w:r>
      <w:r w:rsidR="005D0F58">
        <w:rPr>
          <w:b w:val="0"/>
          <w:bCs w:val="0"/>
          <w:noProof/>
          <w:lang w:val="be-BY"/>
        </w:rPr>
        <w:t>4</w:t>
      </w:r>
      <w:r>
        <w:rPr>
          <w:b w:val="0"/>
          <w:bCs w:val="0"/>
          <w:noProof/>
          <w:lang w:val="be-BY"/>
        </w:rPr>
        <w:t xml:space="preserve"> – </w:t>
      </w:r>
      <w:r w:rsidR="00814CE8" w:rsidRPr="00673289">
        <w:rPr>
          <w:b w:val="0"/>
          <w:bCs w:val="0"/>
          <w:lang w:val="ru-RU"/>
        </w:rPr>
        <w:t xml:space="preserve">Макет </w:t>
      </w:r>
      <w:r w:rsidR="00814CE8">
        <w:rPr>
          <w:b w:val="0"/>
          <w:bCs w:val="0"/>
          <w:lang w:val="ru-RU"/>
        </w:rPr>
        <w:t>окна паузы</w:t>
      </w:r>
    </w:p>
    <w:p w14:paraId="0D302939" w14:textId="7F939E60" w:rsidR="005D0F58" w:rsidRDefault="005D0F58" w:rsidP="005D0F58">
      <w:pPr>
        <w:pStyle w:val="20"/>
        <w:rPr>
          <w:b w:val="0"/>
          <w:bCs w:val="0"/>
          <w:lang w:val="ru-RU"/>
        </w:rPr>
      </w:pPr>
    </w:p>
    <w:p w14:paraId="0EA925C6" w14:textId="11D817B1" w:rsid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>
        <w:rPr>
          <w:noProof/>
          <w:lang w:val="be-BY"/>
        </w:rPr>
        <w:t xml:space="preserve">5 </w:t>
      </w: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>победы</w:t>
      </w:r>
    </w:p>
    <w:p w14:paraId="22904770" w14:textId="788D7D3C" w:rsidR="005D0F58" w:rsidRDefault="005D0F58" w:rsidP="005D0F58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>
        <w:rPr>
          <w:b w:val="0"/>
          <w:bCs w:val="0"/>
          <w:lang w:val="ru-RU"/>
        </w:rPr>
        <w:t>победы</w:t>
      </w:r>
      <w:r>
        <w:rPr>
          <w:rFonts w:eastAsia="Calibri"/>
          <w:b w:val="0"/>
          <w:noProof/>
          <w:lang w:val="ru-RU"/>
        </w:rPr>
        <w:t xml:space="preserve"> содержит информацию о том, кто выиграл.</w:t>
      </w:r>
      <w:r>
        <w:rPr>
          <w:b w:val="0"/>
          <w:bCs w:val="0"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 xml:space="preserve">Макет окна </w:t>
      </w:r>
      <w:r>
        <w:rPr>
          <w:b w:val="0"/>
          <w:bCs w:val="0"/>
          <w:lang w:val="ru-RU"/>
        </w:rPr>
        <w:t>победы</w:t>
      </w:r>
      <w:r>
        <w:rPr>
          <w:rFonts w:eastAsia="Calibri"/>
          <w:b w:val="0"/>
          <w:noProof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>представлен на рисунке 2.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</w:p>
    <w:p w14:paraId="14114EBC" w14:textId="674C2004" w:rsidR="005D0F58" w:rsidRPr="00D03A1C" w:rsidRDefault="005D0F58" w:rsidP="005D0F58">
      <w:pPr>
        <w:pStyle w:val="20"/>
        <w:jc w:val="center"/>
        <w:rPr>
          <w:b w:val="0"/>
          <w:bCs w:val="0"/>
          <w:lang w:val="ru-RU"/>
        </w:rPr>
      </w:pPr>
      <w:r w:rsidRPr="005D0F58">
        <w:rPr>
          <w:b w:val="0"/>
          <w:bCs w:val="0"/>
          <w:noProof/>
          <w:lang w:val="ru-RU"/>
        </w:rPr>
        <w:lastRenderedPageBreak/>
        <w:drawing>
          <wp:inline distT="0" distB="0" distL="0" distR="0" wp14:anchorId="6E7536F5" wp14:editId="5625F19A">
            <wp:extent cx="3764280" cy="2209311"/>
            <wp:effectExtent l="76200" t="76200" r="140970" b="133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96950" cy="222848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7063ADD" w14:textId="77777777" w:rsid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</w:p>
    <w:p w14:paraId="5D2FD271" w14:textId="0BA17C7C" w:rsidR="005D0F58" w:rsidRDefault="005D0F58" w:rsidP="005D0F58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2.5 – </w:t>
      </w:r>
      <w:r w:rsidR="00814CE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814CE8">
        <w:rPr>
          <w:b w:val="0"/>
          <w:bCs w:val="0"/>
          <w:lang w:val="ru-RU"/>
        </w:rPr>
        <w:t>победы</w:t>
      </w:r>
    </w:p>
    <w:p w14:paraId="10F7D6F5" w14:textId="77777777" w:rsidR="005D0F58" w:rsidRPr="000C42F8" w:rsidRDefault="005D0F58" w:rsidP="005D0F58">
      <w:pPr>
        <w:pStyle w:val="20"/>
        <w:jc w:val="center"/>
        <w:rPr>
          <w:b w:val="0"/>
          <w:bCs w:val="0"/>
          <w:noProof/>
          <w:lang w:val="ru-RU"/>
        </w:rPr>
      </w:pPr>
    </w:p>
    <w:p w14:paraId="41B0ECDC" w14:textId="1EAE5E62" w:rsidR="00451DD1" w:rsidRP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 w:rsidR="005A32E9">
        <w:rPr>
          <w:noProof/>
          <w:lang w:val="be-BY"/>
        </w:rPr>
        <w:t>6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 w:rsidRPr="005A32E9">
        <w:rPr>
          <w:b w:val="0"/>
          <w:bCs w:val="0"/>
          <w:lang w:val="ru-RU"/>
        </w:rPr>
        <w:t>игрового процесса</w:t>
      </w:r>
    </w:p>
    <w:p w14:paraId="3FD1246F" w14:textId="057E8E5A" w:rsidR="000C42F8" w:rsidRPr="00CF123C" w:rsidRDefault="000C42F8" w:rsidP="000C42F8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но игрового процесса</w:t>
      </w:r>
      <w:r w:rsidRPr="00D56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будет состоять из </w:t>
      </w:r>
      <w:r w:rsidR="005A32E9">
        <w:rPr>
          <w:rFonts w:ascii="Times New Roman" w:hAnsi="Times New Roman"/>
          <w:sz w:val="28"/>
          <w:szCs w:val="28"/>
        </w:rPr>
        <w:t>множества элементов</w:t>
      </w:r>
      <w:r w:rsidRPr="00D5692C">
        <w:rPr>
          <w:rFonts w:ascii="Times New Roman" w:hAnsi="Times New Roman"/>
          <w:sz w:val="28"/>
          <w:szCs w:val="28"/>
        </w:rPr>
        <w:t>:</w:t>
      </w:r>
    </w:p>
    <w:p w14:paraId="556F9A0E" w14:textId="4BFD129F" w:rsidR="000C42F8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информаци</w:t>
      </w:r>
      <w:r w:rsidR="00064123">
        <w:rPr>
          <w:b w:val="0"/>
          <w:bCs w:val="0"/>
          <w:lang w:val="ru-RU"/>
        </w:rPr>
        <w:t>я</w:t>
      </w:r>
      <w:r>
        <w:rPr>
          <w:b w:val="0"/>
          <w:bCs w:val="0"/>
          <w:lang w:val="ru-RU"/>
        </w:rPr>
        <w:t xml:space="preserve"> о том, какая команда ходит</w:t>
      </w:r>
      <w:r w:rsidR="000C42F8" w:rsidRPr="00673289">
        <w:rPr>
          <w:b w:val="0"/>
          <w:bCs w:val="0"/>
          <w:lang w:val="ru-RU"/>
        </w:rPr>
        <w:t>;</w:t>
      </w:r>
    </w:p>
    <w:p w14:paraId="3575DBDC" w14:textId="09860991" w:rsidR="000C42F8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нопка паузы</w:t>
      </w:r>
      <w:r w:rsidR="000C42F8" w:rsidRPr="00CF123C">
        <w:rPr>
          <w:b w:val="0"/>
          <w:bCs w:val="0"/>
          <w:lang w:val="ru-RU"/>
        </w:rPr>
        <w:t>;</w:t>
      </w:r>
    </w:p>
    <w:p w14:paraId="27F33730" w14:textId="7BC79E38" w:rsidR="000C42F8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оска и шашки на ней</w:t>
      </w:r>
      <w:r w:rsidRPr="005A32E9">
        <w:rPr>
          <w:b w:val="0"/>
          <w:bCs w:val="0"/>
          <w:lang w:val="ru-RU"/>
        </w:rPr>
        <w:t>;</w:t>
      </w:r>
    </w:p>
    <w:p w14:paraId="340DC8E6" w14:textId="2E455693" w:rsidR="005A32E9" w:rsidRPr="005A32E9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оказатель силы</w:t>
      </w:r>
      <w:r>
        <w:rPr>
          <w:b w:val="0"/>
          <w:bCs w:val="0"/>
        </w:rPr>
        <w:t>;</w:t>
      </w:r>
    </w:p>
    <w:p w14:paraId="35171EDE" w14:textId="50B1CB73" w:rsidR="005A32E9" w:rsidRPr="005A32E9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четы обеих команд</w:t>
      </w:r>
      <w:r>
        <w:rPr>
          <w:b w:val="0"/>
          <w:bCs w:val="0"/>
        </w:rPr>
        <w:t>;</w:t>
      </w:r>
    </w:p>
    <w:p w14:paraId="4FD6E9D3" w14:textId="4B77FF17" w:rsidR="005A32E9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нопка переворота доски.</w:t>
      </w:r>
    </w:p>
    <w:p w14:paraId="3898F3B2" w14:textId="7B473BCF" w:rsidR="000C42F8" w:rsidRDefault="000C42F8" w:rsidP="000C42F8">
      <w:pPr>
        <w:pStyle w:val="ad"/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</w:t>
      </w:r>
      <w:r w:rsidR="005A32E9">
        <w:rPr>
          <w:rFonts w:ascii="Times New Roman" w:hAnsi="Times New Roman"/>
          <w:sz w:val="28"/>
          <w:szCs w:val="28"/>
        </w:rPr>
        <w:t>доске</w:t>
      </w:r>
      <w:r>
        <w:rPr>
          <w:rFonts w:ascii="Times New Roman" w:hAnsi="Times New Roman"/>
          <w:sz w:val="28"/>
          <w:szCs w:val="28"/>
        </w:rPr>
        <w:t xml:space="preserve"> отображены все </w:t>
      </w:r>
      <w:r w:rsidR="005A32E9">
        <w:rPr>
          <w:rFonts w:ascii="Times New Roman" w:hAnsi="Times New Roman"/>
          <w:sz w:val="28"/>
          <w:szCs w:val="28"/>
        </w:rPr>
        <w:t>шашки</w:t>
      </w:r>
      <w:r>
        <w:rPr>
          <w:rFonts w:ascii="Times New Roman" w:hAnsi="Times New Roman"/>
          <w:sz w:val="28"/>
          <w:szCs w:val="28"/>
        </w:rPr>
        <w:t xml:space="preserve">. Игровой процесс постоянно </w:t>
      </w:r>
      <w:proofErr w:type="spellStart"/>
      <w:r>
        <w:rPr>
          <w:rFonts w:ascii="Times New Roman" w:hAnsi="Times New Roman"/>
          <w:sz w:val="28"/>
          <w:szCs w:val="28"/>
        </w:rPr>
        <w:t>прогружает</w:t>
      </w:r>
      <w:proofErr w:type="spellEnd"/>
      <w:r>
        <w:rPr>
          <w:rFonts w:ascii="Times New Roman" w:hAnsi="Times New Roman"/>
          <w:sz w:val="28"/>
          <w:szCs w:val="28"/>
        </w:rPr>
        <w:t xml:space="preserve"> новые состояния </w:t>
      </w:r>
      <w:r w:rsidR="005A32E9">
        <w:rPr>
          <w:rFonts w:ascii="Times New Roman" w:hAnsi="Times New Roman"/>
          <w:sz w:val="28"/>
          <w:szCs w:val="28"/>
        </w:rPr>
        <w:t>доски</w:t>
      </w:r>
      <w:r>
        <w:rPr>
          <w:rFonts w:ascii="Times New Roman" w:hAnsi="Times New Roman"/>
          <w:sz w:val="28"/>
          <w:szCs w:val="28"/>
        </w:rPr>
        <w:t xml:space="preserve"> с помощью компонента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Timer</w:t>
      </w:r>
      <w:proofErr w:type="spellEnd"/>
      <w:r w:rsidRPr="00722579">
        <w:rPr>
          <w:rFonts w:ascii="Times New Roman" w:hAnsi="Times New Roman"/>
          <w:sz w:val="28"/>
          <w:szCs w:val="28"/>
        </w:rPr>
        <w:t>,</w:t>
      </w:r>
      <w:r w:rsidRPr="003F5DC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чающего за вывод за определенные промежутки времени нового изображения.</w:t>
      </w:r>
      <w:r w:rsidRPr="00F81368">
        <w:rPr>
          <w:rFonts w:ascii="Times New Roman" w:hAnsi="Times New Roman"/>
          <w:sz w:val="28"/>
          <w:szCs w:val="28"/>
        </w:rPr>
        <w:t xml:space="preserve"> </w:t>
      </w:r>
      <w:bookmarkStart w:id="10" w:name="_Hlk164180289"/>
      <w:r>
        <w:rPr>
          <w:rFonts w:ascii="Times New Roman" w:hAnsi="Times New Roman"/>
          <w:sz w:val="28"/>
          <w:szCs w:val="28"/>
        </w:rPr>
        <w:t xml:space="preserve">Макет окна игрового процесса </w:t>
      </w:r>
      <w:bookmarkEnd w:id="10"/>
      <w:r>
        <w:rPr>
          <w:rFonts w:ascii="Times New Roman" w:hAnsi="Times New Roman"/>
          <w:sz w:val="28"/>
          <w:szCs w:val="28"/>
        </w:rPr>
        <w:t>представлен на рисунке 2.</w:t>
      </w:r>
      <w:r w:rsidR="005A32E9">
        <w:rPr>
          <w:rFonts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</w:p>
    <w:p w14:paraId="5EC9C389" w14:textId="77777777" w:rsidR="000C42F8" w:rsidRPr="00722579" w:rsidRDefault="000C42F8" w:rsidP="000C42F8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7D5F50BB" w14:textId="1C4ADC35" w:rsidR="000C42F8" w:rsidRPr="005A32E9" w:rsidRDefault="005A32E9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  <w:r w:rsidRPr="005A32E9">
        <w:rPr>
          <w:noProof/>
          <w:lang w:val="ru-RU" w:eastAsia="ru-RU"/>
        </w:rPr>
        <w:drawing>
          <wp:inline distT="0" distB="0" distL="0" distR="0" wp14:anchorId="7EEEA242" wp14:editId="6B60348C">
            <wp:extent cx="3692718" cy="2519843"/>
            <wp:effectExtent l="76200" t="76200" r="136525" b="1282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33170" cy="254744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 w:rsidR="0047453E" w:rsidRPr="00673289">
        <w:rPr>
          <w:noProof/>
          <w:lang w:val="ru-RU" w:eastAsia="ru-RU"/>
        </w:rPr>
        <w:t xml:space="preserve"> </w:t>
      </w:r>
    </w:p>
    <w:p w14:paraId="4CA920B3" w14:textId="77777777" w:rsidR="000C42F8" w:rsidRPr="005A32E9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0F585C28" w14:textId="77777777" w:rsidR="000C42F8" w:rsidRPr="00253585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22A72EE0" w14:textId="1F36A16A" w:rsidR="000C42F8" w:rsidRDefault="000C42F8" w:rsidP="005A32E9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исунок 2.</w:t>
      </w:r>
      <w:r w:rsidR="005A32E9">
        <w:rPr>
          <w:b w:val="0"/>
          <w:bCs w:val="0"/>
          <w:noProof/>
          <w:lang w:val="ru-RU"/>
        </w:rPr>
        <w:t>6</w:t>
      </w:r>
      <w:r>
        <w:rPr>
          <w:b w:val="0"/>
          <w:bCs w:val="0"/>
          <w:noProof/>
          <w:lang w:val="ru-RU"/>
        </w:rPr>
        <w:t xml:space="preserve"> – </w:t>
      </w:r>
      <w:r w:rsidR="00814CE8" w:rsidRPr="00814CE8">
        <w:rPr>
          <w:b w:val="0"/>
          <w:lang w:val="ru-RU"/>
        </w:rPr>
        <w:t>Макет окна игрового процесса</w:t>
      </w:r>
    </w:p>
    <w:p w14:paraId="02BE154E" w14:textId="77777777" w:rsidR="000C42F8" w:rsidRPr="00291C33" w:rsidRDefault="000C42F8" w:rsidP="000C42F8">
      <w:pPr>
        <w:pStyle w:val="2"/>
        <w:numPr>
          <w:ilvl w:val="0"/>
          <w:numId w:val="0"/>
        </w:numPr>
        <w:ind w:left="1080" w:hanging="360"/>
        <w:rPr>
          <w:noProof/>
          <w:lang w:val="ru-RU"/>
        </w:rPr>
      </w:pPr>
      <w:bookmarkStart w:id="11" w:name="_Toc164201616"/>
      <w:r w:rsidRPr="00291C33">
        <w:rPr>
          <w:noProof/>
          <w:lang w:val="ru-RU"/>
        </w:rPr>
        <w:lastRenderedPageBreak/>
        <w:t>2.3 Проектирование функционала программного средства</w:t>
      </w:r>
      <w:bookmarkEnd w:id="11"/>
    </w:p>
    <w:p w14:paraId="51440137" w14:textId="77777777" w:rsidR="000C42F8" w:rsidRDefault="000C42F8" w:rsidP="000C42F8">
      <w:pPr>
        <w:pStyle w:val="20"/>
        <w:rPr>
          <w:noProof/>
          <w:lang w:val="ru-RU"/>
        </w:rPr>
      </w:pPr>
    </w:p>
    <w:p w14:paraId="38EF7772" w14:textId="19E3B661" w:rsidR="000C42F8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азработка алгоритмов является ключевой фазой в проектировании программного средства. Игровое приложение</w:t>
      </w:r>
      <w:r w:rsidRPr="00B201B1">
        <w:rPr>
          <w:b w:val="0"/>
          <w:bCs w:val="0"/>
          <w:noProof/>
          <w:lang w:val="ru-RU"/>
        </w:rPr>
        <w:t xml:space="preserve"> </w:t>
      </w:r>
      <w:r>
        <w:rPr>
          <w:b w:val="0"/>
          <w:bCs w:val="0"/>
          <w:noProof/>
          <w:lang w:val="ru-RU"/>
        </w:rPr>
        <w:t>«</w:t>
      </w:r>
      <w:r w:rsidR="005A32E9">
        <w:rPr>
          <w:b w:val="0"/>
          <w:bCs w:val="0"/>
          <w:noProof/>
          <w:lang w:val="ru-RU"/>
        </w:rPr>
        <w:t>Шашки Чапаева</w:t>
      </w:r>
      <w:r>
        <w:rPr>
          <w:b w:val="0"/>
          <w:bCs w:val="0"/>
          <w:noProof/>
          <w:lang w:val="ru-RU"/>
        </w:rPr>
        <w:t>» должно предоставлять пользователю такой минимальный функуционал</w:t>
      </w:r>
      <w:r w:rsidR="000D7500">
        <w:rPr>
          <w:b w:val="0"/>
          <w:bCs w:val="0"/>
          <w:noProof/>
          <w:lang w:val="ru-RU"/>
        </w:rPr>
        <w:t>,</w:t>
      </w:r>
      <w:r>
        <w:rPr>
          <w:b w:val="0"/>
          <w:bCs w:val="0"/>
          <w:noProof/>
          <w:lang w:val="ru-RU"/>
        </w:rPr>
        <w:t xml:space="preserve"> как:</w:t>
      </w:r>
    </w:p>
    <w:p w14:paraId="3338D8B4" w14:textId="77777777" w:rsidR="000E6593" w:rsidRDefault="000E659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отрисовка игрового поля и шашек</w:t>
      </w:r>
      <w:r w:rsidRPr="0034318B">
        <w:rPr>
          <w:b w:val="0"/>
          <w:bCs w:val="0"/>
          <w:lang w:val="ru-RU"/>
        </w:rPr>
        <w:t>;</w:t>
      </w:r>
    </w:p>
    <w:p w14:paraId="26DE45FD" w14:textId="77777777" w:rsidR="000E6593" w:rsidRDefault="000E659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заимодействие шашек</w:t>
      </w:r>
      <w:r>
        <w:rPr>
          <w:b w:val="0"/>
          <w:bCs w:val="0"/>
        </w:rPr>
        <w:t>;</w:t>
      </w:r>
    </w:p>
    <w:p w14:paraId="7E6EBF6C" w14:textId="22032F35" w:rsidR="000C42F8" w:rsidRPr="000E6593" w:rsidRDefault="000E659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proofErr w:type="spellStart"/>
      <w:r>
        <w:rPr>
          <w:b w:val="0"/>
          <w:bCs w:val="0"/>
          <w:lang w:val="ru-RU"/>
        </w:rPr>
        <w:t>анимирование</w:t>
      </w:r>
      <w:proofErr w:type="spellEnd"/>
      <w:r>
        <w:rPr>
          <w:b w:val="0"/>
          <w:bCs w:val="0"/>
          <w:lang w:val="ru-RU"/>
        </w:rPr>
        <w:t xml:space="preserve"> шашек</w:t>
      </w:r>
      <w:r w:rsidRPr="002C7009">
        <w:rPr>
          <w:b w:val="0"/>
          <w:bCs w:val="0"/>
          <w:lang w:val="ru-RU"/>
        </w:rPr>
        <w:t>.</w:t>
      </w:r>
    </w:p>
    <w:p w14:paraId="21268850" w14:textId="77777777" w:rsidR="001801A9" w:rsidRDefault="001801A9" w:rsidP="000C42F8">
      <w:pPr>
        <w:pStyle w:val="20"/>
        <w:ind w:left="720"/>
        <w:rPr>
          <w:b w:val="0"/>
          <w:bCs w:val="0"/>
          <w:noProof/>
          <w:lang w:val="ru-RU"/>
        </w:rPr>
      </w:pPr>
    </w:p>
    <w:p w14:paraId="79B2926F" w14:textId="393F9A1C" w:rsidR="000C42F8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 w:rsidRPr="001301F5">
        <w:rPr>
          <w:noProof/>
          <w:lang w:val="ru-RU"/>
        </w:rPr>
        <w:t>2.3.1</w:t>
      </w:r>
      <w:r>
        <w:rPr>
          <w:b w:val="0"/>
          <w:bCs w:val="0"/>
          <w:noProof/>
          <w:lang w:val="ru-RU"/>
        </w:rPr>
        <w:t xml:space="preserve"> </w:t>
      </w:r>
      <w:r w:rsidR="000D7500">
        <w:rPr>
          <w:b w:val="0"/>
          <w:bCs w:val="0"/>
          <w:lang w:val="ru-RU"/>
        </w:rPr>
        <w:t>О</w:t>
      </w:r>
      <w:r w:rsidR="000E6593">
        <w:rPr>
          <w:b w:val="0"/>
          <w:bCs w:val="0"/>
          <w:lang w:val="ru-RU"/>
        </w:rPr>
        <w:t>трисовка игрового поля и шашек</w:t>
      </w:r>
    </w:p>
    <w:p w14:paraId="187A6199" w14:textId="2A4F2A07" w:rsidR="00061B86" w:rsidRPr="00061B86" w:rsidRDefault="00061B86" w:rsidP="00E50158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>Отрисовка игрового поля и шашек в игре может быть реализована с использованием компонента TImage, который представляет собой графический контейнер. При отрисовке игрового поля необходимо учесть размеры границы и клеток заранее.</w:t>
      </w:r>
    </w:p>
    <w:p w14:paraId="35A48891" w14:textId="33D9A019" w:rsidR="00061B86" w:rsidRDefault="00061B86" w:rsidP="00E50158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 xml:space="preserve">Первоначально определяются размеры игрового поля, включая высоту и ширину границы. Затем определяются размеры клеток на поле. </w:t>
      </w:r>
    </w:p>
    <w:p w14:paraId="3D63C845" w14:textId="305BC12F" w:rsidR="0072279D" w:rsidRPr="00061B86" w:rsidRDefault="0072279D" w:rsidP="00E50158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Все размеры высчитываются относительно начальных констант и размера экрана пользователя. Это делается, чтобы программа корректно отображалась на всех устройствах. Если отношение ширины к высоте больше чем базовое отношение, то считается коэффициент относительно</w:t>
      </w:r>
      <w:r w:rsidR="002F6045">
        <w:rPr>
          <w:b w:val="0"/>
          <w:bCs w:val="0"/>
          <w:noProof/>
          <w:lang w:val="ru-RU"/>
        </w:rPr>
        <w:t xml:space="preserve"> высоты, иначе</w:t>
      </w:r>
      <w:r w:rsidR="00E7497E" w:rsidRPr="00E7497E">
        <w:rPr>
          <w:b w:val="0"/>
          <w:bCs w:val="0"/>
          <w:noProof/>
          <w:lang w:val="ru-RU"/>
        </w:rPr>
        <w:t xml:space="preserve"> </w:t>
      </w:r>
      <w:r w:rsidR="00E7497E">
        <w:rPr>
          <w:b w:val="0"/>
          <w:bCs w:val="0"/>
          <w:noProof/>
          <w:lang w:val="ru-RU"/>
        </w:rPr>
        <w:t>считается</w:t>
      </w:r>
      <w:r w:rsidR="002F6045">
        <w:rPr>
          <w:b w:val="0"/>
          <w:bCs w:val="0"/>
          <w:noProof/>
          <w:lang w:val="ru-RU"/>
        </w:rPr>
        <w:t xml:space="preserve"> относительно ширины.</w:t>
      </w:r>
    </w:p>
    <w:p w14:paraId="235112E4" w14:textId="616492DE" w:rsidR="00061B86" w:rsidRDefault="00061B86" w:rsidP="00E50158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>Когда размеры поля и клеток определены, можно приступить к отрисовке. Сначала рисуется граница игрового поля, используя соответствующую ширину и высоту. Затем отрисовываются клетки, используя рассчитанные размеры клеток и координаты каждой клетки на поле.</w:t>
      </w:r>
    </w:p>
    <w:p w14:paraId="7662A335" w14:textId="637E425E" w:rsidR="00061B86" w:rsidRDefault="00061B86" w:rsidP="00E50158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>После отрисовки игрового поля можно перейти к отрисовке шашек. Шашки могут быть представлены в виде графических объектов, которые размещаются на определенных клетках поля.</w:t>
      </w:r>
      <w:r w:rsidR="00B2311B">
        <w:rPr>
          <w:b w:val="0"/>
          <w:bCs w:val="0"/>
          <w:noProof/>
          <w:lang w:val="ru-RU"/>
        </w:rPr>
        <w:t xml:space="preserve"> </w:t>
      </w:r>
      <w:r w:rsidR="002F6045">
        <w:rPr>
          <w:b w:val="0"/>
          <w:bCs w:val="0"/>
          <w:lang w:val="ru-RU"/>
        </w:rPr>
        <w:t xml:space="preserve">Блок-схема алгоритма процедуры </w:t>
      </w:r>
      <w:proofErr w:type="spellStart"/>
      <w:r w:rsidR="002F6045">
        <w:rPr>
          <w:b w:val="0"/>
          <w:bCs w:val="0"/>
        </w:rPr>
        <w:t>DrawBoard</w:t>
      </w:r>
      <w:proofErr w:type="spellEnd"/>
      <w:r w:rsidR="002F6045">
        <w:rPr>
          <w:b w:val="0"/>
          <w:bCs w:val="0"/>
          <w:lang w:val="ru-RU"/>
        </w:rPr>
        <w:t xml:space="preserve"> приведена на рисунке 2.</w:t>
      </w:r>
      <w:r w:rsidR="002F6045" w:rsidRPr="00E7497E">
        <w:rPr>
          <w:b w:val="0"/>
          <w:bCs w:val="0"/>
          <w:lang w:val="ru-RU"/>
        </w:rPr>
        <w:t>7</w:t>
      </w:r>
      <w:r w:rsidR="002F6045">
        <w:rPr>
          <w:b w:val="0"/>
          <w:bCs w:val="0"/>
          <w:lang w:val="ru-RU"/>
        </w:rPr>
        <w:t>.</w:t>
      </w:r>
    </w:p>
    <w:p w14:paraId="0D412D1D" w14:textId="148831F1" w:rsidR="002F6045" w:rsidRPr="00061B86" w:rsidRDefault="002F6045" w:rsidP="00E50158">
      <w:pPr>
        <w:pStyle w:val="20"/>
        <w:ind w:firstLine="720"/>
        <w:rPr>
          <w:b w:val="0"/>
          <w:bCs w:val="0"/>
          <w:noProof/>
          <w:lang w:val="ru-RU"/>
        </w:rPr>
      </w:pPr>
    </w:p>
    <w:p w14:paraId="2AB916C2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19AAE18D" w14:textId="2E321EDD" w:rsidR="000C42F8" w:rsidRPr="004C1786" w:rsidRDefault="00162DA2" w:rsidP="00162DA2">
      <w:pPr>
        <w:pStyle w:val="20"/>
        <w:jc w:val="center"/>
        <w:rPr>
          <w:b w:val="0"/>
          <w:bCs w:val="0"/>
        </w:rPr>
      </w:pPr>
      <w:r>
        <w:object w:dxaOrig="3445" w:dyaOrig="12661" w14:anchorId="668BC627">
          <v:shape id="_x0000_i1025" type="#_x0000_t75" style="width:160.8pt;height:592.2pt" o:ole="">
            <v:imagedata r:id="rId24" o:title=""/>
          </v:shape>
          <o:OLEObject Type="Embed" ProgID="Visio.Drawing.15" ShapeID="_x0000_i1025" DrawAspect="Content" ObjectID="_1774816620" r:id="rId25"/>
        </w:object>
      </w:r>
    </w:p>
    <w:p w14:paraId="4B9BA63A" w14:textId="77777777" w:rsidR="000C42F8" w:rsidRDefault="000C42F8" w:rsidP="000C42F8">
      <w:pPr>
        <w:pStyle w:val="20"/>
        <w:jc w:val="center"/>
        <w:rPr>
          <w:b w:val="0"/>
          <w:bCs w:val="0"/>
          <w:sz w:val="6"/>
          <w:szCs w:val="6"/>
          <w:lang w:val="ru-RU"/>
        </w:rPr>
      </w:pPr>
    </w:p>
    <w:p w14:paraId="0715B07D" w14:textId="77777777" w:rsidR="001801A9" w:rsidRPr="00012B5C" w:rsidRDefault="001801A9" w:rsidP="00B94891">
      <w:pPr>
        <w:pStyle w:val="20"/>
        <w:jc w:val="center"/>
        <w:rPr>
          <w:b w:val="0"/>
          <w:bCs w:val="0"/>
        </w:rPr>
      </w:pPr>
    </w:p>
    <w:p w14:paraId="34705322" w14:textId="7DC503FD" w:rsidR="00B94891" w:rsidRDefault="000C42F8" w:rsidP="00B94891">
      <w:pPr>
        <w:pStyle w:val="20"/>
        <w:jc w:val="center"/>
        <w:rPr>
          <w:b w:val="0"/>
          <w:bCs w:val="0"/>
        </w:rPr>
      </w:pPr>
      <w:r>
        <w:rPr>
          <w:b w:val="0"/>
          <w:bCs w:val="0"/>
          <w:lang w:val="ru-RU"/>
        </w:rPr>
        <w:t>Рисунок 2.</w:t>
      </w:r>
      <w:r w:rsidR="00162DA2">
        <w:rPr>
          <w:b w:val="0"/>
          <w:bCs w:val="0"/>
          <w:lang w:val="ru-RU"/>
        </w:rPr>
        <w:t>7</w:t>
      </w:r>
      <w:r>
        <w:rPr>
          <w:b w:val="0"/>
          <w:bCs w:val="0"/>
          <w:lang w:val="ru-RU"/>
        </w:rPr>
        <w:t xml:space="preserve"> – Блок-схема процедуры </w:t>
      </w:r>
      <w:proofErr w:type="spellStart"/>
      <w:r>
        <w:rPr>
          <w:b w:val="0"/>
          <w:bCs w:val="0"/>
        </w:rPr>
        <w:t>Draw</w:t>
      </w:r>
      <w:r w:rsidR="00162DA2">
        <w:rPr>
          <w:b w:val="0"/>
          <w:bCs w:val="0"/>
        </w:rPr>
        <w:t>Board</w:t>
      </w:r>
      <w:proofErr w:type="spellEnd"/>
    </w:p>
    <w:p w14:paraId="0A36EAB6" w14:textId="77D70DDF" w:rsidR="00B2311B" w:rsidRDefault="00B2311B" w:rsidP="00B94891">
      <w:pPr>
        <w:pStyle w:val="20"/>
        <w:jc w:val="center"/>
        <w:rPr>
          <w:b w:val="0"/>
          <w:bCs w:val="0"/>
        </w:rPr>
      </w:pPr>
    </w:p>
    <w:p w14:paraId="103C2857" w14:textId="4C8CB054" w:rsidR="00B2311B" w:rsidRDefault="00B2311B" w:rsidP="008F7CA1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 xml:space="preserve">В зависимости </w:t>
      </w:r>
      <w:r>
        <w:rPr>
          <w:b w:val="0"/>
          <w:bCs w:val="0"/>
          <w:noProof/>
          <w:lang w:val="ru-RU"/>
        </w:rPr>
        <w:t xml:space="preserve">от вида запуска партии необходимо </w:t>
      </w:r>
      <w:r w:rsidRPr="00061B86">
        <w:rPr>
          <w:b w:val="0"/>
          <w:bCs w:val="0"/>
          <w:noProof/>
          <w:lang w:val="ru-RU"/>
        </w:rPr>
        <w:t>определить расположение каждой шашки на поле.</w:t>
      </w:r>
    </w:p>
    <w:p w14:paraId="1BCAC24C" w14:textId="22B5E596" w:rsidR="00B2311B" w:rsidRPr="00B2311B" w:rsidRDefault="00B2311B" w:rsidP="00B2311B">
      <w:pPr>
        <w:spacing w:after="160" w:line="259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4E982BE3" w14:textId="77777777" w:rsidR="003F4AC7" w:rsidRPr="003F4AC7" w:rsidRDefault="003F4AC7" w:rsidP="00B94891">
      <w:pPr>
        <w:pStyle w:val="20"/>
        <w:jc w:val="center"/>
        <w:rPr>
          <w:b w:val="0"/>
          <w:bCs w:val="0"/>
          <w:lang w:val="ru-RU"/>
        </w:rPr>
      </w:pPr>
    </w:p>
    <w:p w14:paraId="5C41C3A7" w14:textId="2C33968F" w:rsidR="000C42F8" w:rsidRPr="001565C5" w:rsidRDefault="000C42F8" w:rsidP="00B94891">
      <w:pPr>
        <w:pStyle w:val="20"/>
        <w:ind w:firstLine="720"/>
        <w:jc w:val="left"/>
        <w:rPr>
          <w:rStyle w:val="sy1"/>
          <w:b w:val="0"/>
          <w:bCs w:val="0"/>
          <w:lang w:val="ru-RU"/>
        </w:rPr>
      </w:pPr>
      <w:r w:rsidRPr="00FD1AF9">
        <w:rPr>
          <w:rStyle w:val="sy1"/>
          <w:lang w:val="ru-RU"/>
        </w:rPr>
        <w:t>2.3.2</w:t>
      </w:r>
      <w:r>
        <w:rPr>
          <w:rStyle w:val="sy1"/>
          <w:b w:val="0"/>
          <w:bCs w:val="0"/>
          <w:lang w:val="ru-RU"/>
        </w:rPr>
        <w:t xml:space="preserve"> </w:t>
      </w:r>
      <w:r w:rsidR="00162DA2">
        <w:rPr>
          <w:rStyle w:val="sy1"/>
          <w:b w:val="0"/>
          <w:bCs w:val="0"/>
          <w:lang w:val="ru-RU"/>
        </w:rPr>
        <w:t>В</w:t>
      </w:r>
      <w:r w:rsidR="00162DA2">
        <w:rPr>
          <w:b w:val="0"/>
          <w:bCs w:val="0"/>
          <w:lang w:val="ru-RU"/>
        </w:rPr>
        <w:t>заимодействие шашек</w:t>
      </w:r>
    </w:p>
    <w:p w14:paraId="61FBC9F0" w14:textId="105D2361" w:rsidR="000C42F8" w:rsidRDefault="000C42F8" w:rsidP="000C42F8">
      <w:pPr>
        <w:pStyle w:val="20"/>
        <w:rPr>
          <w:b w:val="0"/>
          <w:bCs w:val="0"/>
          <w:lang w:val="ru-RU"/>
        </w:rPr>
      </w:pPr>
      <w:r>
        <w:rPr>
          <w:rStyle w:val="sy1"/>
          <w:b w:val="0"/>
          <w:bCs w:val="0"/>
          <w:lang w:val="ru-RU"/>
        </w:rPr>
        <w:tab/>
      </w:r>
      <w:r w:rsidR="00162DA2">
        <w:rPr>
          <w:rStyle w:val="sy1"/>
          <w:b w:val="0"/>
          <w:bCs w:val="0"/>
          <w:lang w:val="ru-RU"/>
        </w:rPr>
        <w:t>Взаимодействие шашек опирается на взаимодействие из реальной жизни</w:t>
      </w:r>
      <w:r w:rsidRPr="001565C5">
        <w:rPr>
          <w:rStyle w:val="sy1"/>
          <w:b w:val="0"/>
          <w:bCs w:val="0"/>
          <w:lang w:val="ru-RU"/>
        </w:rPr>
        <w:t>.</w:t>
      </w:r>
      <w:r w:rsidR="00162DA2">
        <w:rPr>
          <w:rStyle w:val="sy1"/>
          <w:b w:val="0"/>
          <w:bCs w:val="0"/>
          <w:lang w:val="ru-RU"/>
        </w:rPr>
        <w:t xml:space="preserve"> Необходимо проходиться по всем шашкам и проверять взаимодействие между ними.</w:t>
      </w:r>
      <w:r w:rsidRPr="001565C5">
        <w:rPr>
          <w:rStyle w:val="sy1"/>
          <w:b w:val="0"/>
          <w:bCs w:val="0"/>
          <w:lang w:val="ru-RU"/>
        </w:rPr>
        <w:t xml:space="preserve"> </w:t>
      </w:r>
      <w:r>
        <w:rPr>
          <w:rStyle w:val="sy1"/>
          <w:b w:val="0"/>
          <w:bCs w:val="0"/>
          <w:lang w:val="ru-RU"/>
        </w:rPr>
        <w:t xml:space="preserve">Затем происходит </w:t>
      </w:r>
      <w:r w:rsidR="00162DA2">
        <w:rPr>
          <w:rStyle w:val="sy1"/>
          <w:b w:val="0"/>
          <w:bCs w:val="0"/>
          <w:lang w:val="ru-RU"/>
        </w:rPr>
        <w:t>вызов высчитывания новых скоростей</w:t>
      </w:r>
      <w:r>
        <w:rPr>
          <w:rStyle w:val="sy1"/>
          <w:b w:val="0"/>
          <w:bCs w:val="0"/>
          <w:lang w:val="ru-RU"/>
        </w:rPr>
        <w:t xml:space="preserve">. </w:t>
      </w:r>
      <w:r>
        <w:rPr>
          <w:b w:val="0"/>
          <w:bCs w:val="0"/>
          <w:lang w:val="ru-RU"/>
        </w:rPr>
        <w:t xml:space="preserve">Блок-схема алгоритма процедуры </w:t>
      </w:r>
      <w:proofErr w:type="spellStart"/>
      <w:r w:rsidR="00621771" w:rsidRPr="00621771">
        <w:rPr>
          <w:b w:val="0"/>
          <w:bCs w:val="0"/>
        </w:rPr>
        <w:t>CalculateCollision</w:t>
      </w:r>
      <w:proofErr w:type="spellEnd"/>
      <w:r>
        <w:rPr>
          <w:b w:val="0"/>
          <w:bCs w:val="0"/>
          <w:lang w:val="ru-RU"/>
        </w:rPr>
        <w:t xml:space="preserve"> приведена на рисунке 2.</w:t>
      </w:r>
      <w:r w:rsidR="00162DA2">
        <w:rPr>
          <w:b w:val="0"/>
          <w:bCs w:val="0"/>
          <w:lang w:val="ru-RU"/>
        </w:rPr>
        <w:t>8</w:t>
      </w:r>
      <w:r>
        <w:rPr>
          <w:b w:val="0"/>
          <w:bCs w:val="0"/>
          <w:lang w:val="ru-RU"/>
        </w:rPr>
        <w:t>.</w:t>
      </w:r>
    </w:p>
    <w:p w14:paraId="137EE816" w14:textId="53CE18D1" w:rsidR="000C42F8" w:rsidRDefault="000C42F8" w:rsidP="000C42F8">
      <w:pPr>
        <w:pStyle w:val="20"/>
        <w:rPr>
          <w:b w:val="0"/>
          <w:bCs w:val="0"/>
          <w:lang w:val="ru-RU"/>
        </w:rPr>
      </w:pPr>
    </w:p>
    <w:p w14:paraId="3CC89B6B" w14:textId="755B27B2" w:rsidR="000C42F8" w:rsidRDefault="00EE2CA7" w:rsidP="00E7497E">
      <w:pPr>
        <w:pStyle w:val="20"/>
        <w:jc w:val="center"/>
        <w:rPr>
          <w:b w:val="0"/>
          <w:bCs w:val="0"/>
          <w:lang w:val="ru-RU"/>
        </w:rPr>
      </w:pPr>
      <w:r>
        <w:object w:dxaOrig="7129" w:dyaOrig="10201" w14:anchorId="6F785D4B">
          <v:shape id="_x0000_i1026" type="#_x0000_t75" style="width:347.4pt;height:496.2pt" o:ole="">
            <v:imagedata r:id="rId26" o:title=""/>
          </v:shape>
          <o:OLEObject Type="Embed" ProgID="Visio.Drawing.15" ShapeID="_x0000_i1026" DrawAspect="Content" ObjectID="_1774816621" r:id="rId27"/>
        </w:object>
      </w:r>
    </w:p>
    <w:p w14:paraId="450EBD91" w14:textId="77777777" w:rsidR="00E7497E" w:rsidRPr="00E7497E" w:rsidRDefault="00E7497E" w:rsidP="00E7497E">
      <w:pPr>
        <w:pStyle w:val="20"/>
        <w:jc w:val="center"/>
        <w:rPr>
          <w:b w:val="0"/>
          <w:bCs w:val="0"/>
          <w:lang w:val="ru-RU"/>
        </w:rPr>
      </w:pPr>
    </w:p>
    <w:p w14:paraId="76FF19CE" w14:textId="3A6EFF1B" w:rsidR="000C42F8" w:rsidRDefault="000C42F8" w:rsidP="000C42F8">
      <w:pPr>
        <w:pStyle w:val="20"/>
        <w:jc w:val="center"/>
        <w:rPr>
          <w:b w:val="0"/>
          <w:bCs w:val="0"/>
        </w:rPr>
      </w:pPr>
      <w:r>
        <w:rPr>
          <w:b w:val="0"/>
          <w:bCs w:val="0"/>
          <w:lang w:val="be-BY"/>
        </w:rPr>
        <w:t>Рисунок 2.</w:t>
      </w:r>
      <w:r w:rsidR="00162DA2" w:rsidRPr="00EE2CA7">
        <w:rPr>
          <w:b w:val="0"/>
          <w:bCs w:val="0"/>
          <w:lang w:val="be-BY"/>
        </w:rPr>
        <w:t>8</w:t>
      </w:r>
      <w:r>
        <w:rPr>
          <w:b w:val="0"/>
          <w:bCs w:val="0"/>
          <w:lang w:val="be-BY"/>
        </w:rPr>
        <w:t xml:space="preserve"> – Блок-схема процедуры </w:t>
      </w:r>
      <w:proofErr w:type="spellStart"/>
      <w:r w:rsidR="00EE2CA7" w:rsidRPr="00621771">
        <w:rPr>
          <w:b w:val="0"/>
          <w:bCs w:val="0"/>
        </w:rPr>
        <w:t>CalculateCollision</w:t>
      </w:r>
      <w:proofErr w:type="spellEnd"/>
    </w:p>
    <w:p w14:paraId="4F3D9130" w14:textId="07F7CB3D" w:rsidR="008F7CA1" w:rsidRDefault="008F7CA1" w:rsidP="000C42F8">
      <w:pPr>
        <w:pStyle w:val="20"/>
        <w:jc w:val="center"/>
        <w:rPr>
          <w:b w:val="0"/>
          <w:bCs w:val="0"/>
        </w:rPr>
      </w:pPr>
    </w:p>
    <w:p w14:paraId="338DEE0C" w14:textId="75305317" w:rsidR="000C42F8" w:rsidRPr="008F7CA1" w:rsidRDefault="008F7CA1" w:rsidP="000C42F8">
      <w:pPr>
        <w:pStyle w:val="20"/>
        <w:rPr>
          <w:b w:val="0"/>
          <w:bCs w:val="0"/>
          <w:lang w:val="ru-RU"/>
        </w:rPr>
      </w:pPr>
      <w:r>
        <w:rPr>
          <w:b w:val="0"/>
          <w:bCs w:val="0"/>
        </w:rPr>
        <w:tab/>
      </w:r>
      <w:r>
        <w:rPr>
          <w:b w:val="0"/>
          <w:bCs w:val="0"/>
          <w:lang w:val="ru-RU"/>
        </w:rPr>
        <w:t>После выполнения этой процедуры необходимо будет проверять наложение шашек.</w:t>
      </w:r>
    </w:p>
    <w:p w14:paraId="66F1FFB9" w14:textId="650C4872" w:rsidR="000C42F8" w:rsidRPr="00C4209F" w:rsidRDefault="000C42F8" w:rsidP="000C42F8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be-BY"/>
        </w:rPr>
        <w:lastRenderedPageBreak/>
        <w:tab/>
      </w:r>
      <w:r w:rsidRPr="009D5DFB">
        <w:rPr>
          <w:lang w:val="be-BY"/>
        </w:rPr>
        <w:t>2.3.</w:t>
      </w:r>
      <w:r>
        <w:rPr>
          <w:lang w:val="be-BY"/>
        </w:rPr>
        <w:t>3</w:t>
      </w:r>
      <w:r>
        <w:rPr>
          <w:b w:val="0"/>
          <w:bCs w:val="0"/>
          <w:lang w:val="be-BY"/>
        </w:rPr>
        <w:t xml:space="preserve"> </w:t>
      </w:r>
      <w:proofErr w:type="spellStart"/>
      <w:r w:rsidR="00EE2CA7">
        <w:rPr>
          <w:b w:val="0"/>
          <w:bCs w:val="0"/>
          <w:lang w:val="ru-RU"/>
        </w:rPr>
        <w:t>Анимирование</w:t>
      </w:r>
      <w:proofErr w:type="spellEnd"/>
      <w:r w:rsidR="00EE2CA7">
        <w:rPr>
          <w:b w:val="0"/>
          <w:bCs w:val="0"/>
          <w:lang w:val="ru-RU"/>
        </w:rPr>
        <w:t xml:space="preserve"> шашек</w:t>
      </w:r>
    </w:p>
    <w:p w14:paraId="6CEC5357" w14:textId="618B3EB6" w:rsidR="000C42F8" w:rsidRDefault="000C42F8" w:rsidP="000C42F8">
      <w:pPr>
        <w:pStyle w:val="20"/>
        <w:rPr>
          <w:b w:val="0"/>
          <w:bCs w:val="0"/>
          <w:noProof/>
          <w:lang w:val="ru-RU"/>
        </w:rPr>
      </w:pPr>
      <w:r>
        <w:rPr>
          <w:b w:val="0"/>
          <w:bCs w:val="0"/>
          <w:lang w:val="ru-RU"/>
        </w:rPr>
        <w:tab/>
        <w:t xml:space="preserve">Алгоритм </w:t>
      </w:r>
      <w:proofErr w:type="spellStart"/>
      <w:r w:rsidR="001E3238">
        <w:rPr>
          <w:b w:val="0"/>
          <w:bCs w:val="0"/>
          <w:lang w:val="ru-RU"/>
        </w:rPr>
        <w:t>анимирования</w:t>
      </w:r>
      <w:proofErr w:type="spellEnd"/>
      <w:r w:rsidR="001E3238">
        <w:rPr>
          <w:b w:val="0"/>
          <w:bCs w:val="0"/>
          <w:lang w:val="ru-RU"/>
        </w:rPr>
        <w:t xml:space="preserve"> шашек включает в себя обновление параметров скорости и позиции каждой шашки по обеим координатам</w:t>
      </w:r>
      <w:r>
        <w:rPr>
          <w:b w:val="0"/>
          <w:bCs w:val="0"/>
          <w:noProof/>
          <w:lang w:val="ru-RU"/>
        </w:rPr>
        <w:t>.</w:t>
      </w:r>
      <w:r w:rsidR="001E3238">
        <w:rPr>
          <w:b w:val="0"/>
          <w:bCs w:val="0"/>
          <w:noProof/>
          <w:lang w:val="ru-RU"/>
        </w:rPr>
        <w:t xml:space="preserve"> Также при этом надо учесть, что шашки должны двигаться равнозамедленно, поэтому была добавлена константа для снижения скорости. На рисунке 2.9 приведена блок-схема алгоритма процедуры </w:t>
      </w:r>
      <w:r w:rsidR="001E3238" w:rsidRPr="001E3238">
        <w:rPr>
          <w:b w:val="0"/>
          <w:bCs w:val="0"/>
          <w:noProof/>
        </w:rPr>
        <w:t>CalculateCheckersParamet</w:t>
      </w:r>
      <w:r w:rsidR="00E7497E">
        <w:rPr>
          <w:b w:val="0"/>
          <w:bCs w:val="0"/>
          <w:noProof/>
        </w:rPr>
        <w:t>e</w:t>
      </w:r>
      <w:r w:rsidR="001E3238" w:rsidRPr="001E3238">
        <w:rPr>
          <w:b w:val="0"/>
          <w:bCs w:val="0"/>
          <w:noProof/>
        </w:rPr>
        <w:t>rs</w:t>
      </w:r>
      <w:r w:rsidR="001E3238">
        <w:rPr>
          <w:b w:val="0"/>
          <w:bCs w:val="0"/>
          <w:noProof/>
          <w:lang w:val="ru-RU"/>
        </w:rPr>
        <w:t>.</w:t>
      </w:r>
    </w:p>
    <w:p w14:paraId="41462977" w14:textId="77777777" w:rsidR="000C42F8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3BB1939F" w14:textId="208C5142" w:rsidR="000C42F8" w:rsidRDefault="00D15687" w:rsidP="000C42F8">
      <w:pPr>
        <w:pStyle w:val="20"/>
        <w:rPr>
          <w:b w:val="0"/>
          <w:bCs w:val="0"/>
          <w:noProof/>
          <w:lang w:val="ru-RU"/>
        </w:rPr>
      </w:pPr>
      <w:r>
        <w:object w:dxaOrig="10176" w:dyaOrig="10536" w14:anchorId="62E057EC">
          <v:shape id="_x0000_i1027" type="#_x0000_t75" style="width:467.4pt;height:484.2pt" o:ole="">
            <v:imagedata r:id="rId28" o:title=""/>
          </v:shape>
          <o:OLEObject Type="Embed" ProgID="Visio.Drawing.15" ShapeID="_x0000_i1027" DrawAspect="Content" ObjectID="_1774816622" r:id="rId29"/>
        </w:object>
      </w:r>
    </w:p>
    <w:p w14:paraId="267908FD" w14:textId="77777777" w:rsidR="000C42F8" w:rsidRPr="00C4209F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0C5A9DAB" w14:textId="77777777" w:rsidR="000C42F8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0B5F4EBD" w14:textId="77777777" w:rsidR="000C42F8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625C632D" w14:textId="0E6C4560" w:rsidR="000C42F8" w:rsidRPr="00207E2A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исунок</w:t>
      </w:r>
      <w:r w:rsidRPr="00207E2A">
        <w:rPr>
          <w:b w:val="0"/>
          <w:bCs w:val="0"/>
          <w:noProof/>
          <w:lang w:val="ru-RU"/>
        </w:rPr>
        <w:t xml:space="preserve"> 2.</w:t>
      </w:r>
      <w:r w:rsidR="005755E3" w:rsidRPr="00207E2A">
        <w:rPr>
          <w:b w:val="0"/>
          <w:bCs w:val="0"/>
          <w:noProof/>
          <w:lang w:val="ru-RU"/>
        </w:rPr>
        <w:t>9</w:t>
      </w:r>
      <w:r w:rsidRPr="00207E2A">
        <w:rPr>
          <w:b w:val="0"/>
          <w:bCs w:val="0"/>
          <w:noProof/>
          <w:lang w:val="ru-RU"/>
        </w:rPr>
        <w:t xml:space="preserve"> – </w:t>
      </w:r>
      <w:r>
        <w:rPr>
          <w:b w:val="0"/>
          <w:bCs w:val="0"/>
          <w:noProof/>
          <w:lang w:val="ru-RU"/>
        </w:rPr>
        <w:t>Блок</w:t>
      </w:r>
      <w:r w:rsidRPr="00207E2A">
        <w:rPr>
          <w:b w:val="0"/>
          <w:bCs w:val="0"/>
          <w:noProof/>
          <w:lang w:val="ru-RU"/>
        </w:rPr>
        <w:t>-</w:t>
      </w:r>
      <w:r>
        <w:rPr>
          <w:b w:val="0"/>
          <w:bCs w:val="0"/>
          <w:noProof/>
          <w:lang w:val="ru-RU"/>
        </w:rPr>
        <w:t>схема</w:t>
      </w:r>
      <w:r w:rsidRPr="00207E2A">
        <w:rPr>
          <w:b w:val="0"/>
          <w:bCs w:val="0"/>
          <w:noProof/>
          <w:lang w:val="ru-RU"/>
        </w:rPr>
        <w:t xml:space="preserve"> </w:t>
      </w:r>
      <w:r w:rsidR="00012B5C">
        <w:rPr>
          <w:b w:val="0"/>
          <w:bCs w:val="0"/>
          <w:noProof/>
          <w:lang w:val="ru-RU"/>
        </w:rPr>
        <w:t>процедуры</w:t>
      </w:r>
      <w:r w:rsidRPr="00207E2A">
        <w:rPr>
          <w:b w:val="0"/>
          <w:bCs w:val="0"/>
          <w:noProof/>
          <w:lang w:val="ru-RU"/>
        </w:rPr>
        <w:t xml:space="preserve"> </w:t>
      </w:r>
      <w:r w:rsidR="005755E3" w:rsidRPr="001E3238">
        <w:rPr>
          <w:b w:val="0"/>
          <w:bCs w:val="0"/>
          <w:noProof/>
        </w:rPr>
        <w:t>CalculateCheckersParamet</w:t>
      </w:r>
      <w:r w:rsidR="00E7497E">
        <w:rPr>
          <w:b w:val="0"/>
          <w:bCs w:val="0"/>
          <w:noProof/>
        </w:rPr>
        <w:t>e</w:t>
      </w:r>
      <w:r w:rsidR="005755E3" w:rsidRPr="001E3238">
        <w:rPr>
          <w:b w:val="0"/>
          <w:bCs w:val="0"/>
          <w:noProof/>
        </w:rPr>
        <w:t>rs</w:t>
      </w:r>
    </w:p>
    <w:p w14:paraId="41260A1D" w14:textId="77777777" w:rsidR="000C42F8" w:rsidRPr="00207E2A" w:rsidRDefault="000C42F8" w:rsidP="005E62A3">
      <w:pPr>
        <w:pStyle w:val="20"/>
        <w:rPr>
          <w:b w:val="0"/>
          <w:bCs w:val="0"/>
          <w:noProof/>
          <w:lang w:val="ru-RU"/>
        </w:rPr>
      </w:pPr>
    </w:p>
    <w:p w14:paraId="5926AF27" w14:textId="6E675990" w:rsidR="00DB151A" w:rsidRPr="005755E3" w:rsidRDefault="005755E3" w:rsidP="005E62A3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Граммотное проектирование проекта поможет в будущем избежать ошибок при разработке.</w:t>
      </w:r>
    </w:p>
    <w:p w14:paraId="32351E4A" w14:textId="77777777" w:rsidR="00DB151A" w:rsidRDefault="00DB151A" w:rsidP="00DB151A">
      <w:pPr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AD7C14B" w14:textId="77777777" w:rsidR="00DB151A" w:rsidRPr="005151CC" w:rsidRDefault="00DB151A" w:rsidP="00DB151A">
      <w:pPr>
        <w:pageBreakBefore/>
        <w:numPr>
          <w:ilvl w:val="0"/>
          <w:numId w:val="29"/>
        </w:numPr>
        <w:spacing w:after="0" w:line="240" w:lineRule="auto"/>
        <w:contextualSpacing/>
        <w:jc w:val="both"/>
        <w:outlineLvl w:val="0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bookmarkStart w:id="12" w:name="_Toc164201617"/>
      <w:r w:rsidRPr="005151CC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lastRenderedPageBreak/>
        <w:t>РАЗРАБОТКА ПРОГРАММНОГО СРЕДСТВА</w:t>
      </w:r>
      <w:bookmarkEnd w:id="12"/>
    </w:p>
    <w:p w14:paraId="021F2DDF" w14:textId="77777777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012F6C67" w14:textId="62006E59" w:rsidR="00DB151A" w:rsidRPr="005151CC" w:rsidRDefault="00DB151A" w:rsidP="00DB151A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13" w:name="_Toc164201618"/>
      <w:r w:rsidRPr="005151CC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t xml:space="preserve">3.1 </w:t>
      </w:r>
      <w:r w:rsidR="001801A9">
        <w:rPr>
          <w:rFonts w:ascii="Times New Roman" w:eastAsia="Calibri" w:hAnsi="Times New Roman" w:cs="Times New Roman"/>
          <w:b/>
          <w:bCs/>
          <w:sz w:val="28"/>
          <w:szCs w:val="28"/>
        </w:rPr>
        <w:t>Прорисовка</w:t>
      </w:r>
      <w:r w:rsidR="00D6243B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материалов для игры</w:t>
      </w:r>
      <w:bookmarkEnd w:id="13"/>
    </w:p>
    <w:p w14:paraId="135E5B3A" w14:textId="77777777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25DE8633" w14:textId="7197080E" w:rsidR="00DB151A" w:rsidRPr="00A845EE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sz w:val="28"/>
          <w:szCs w:val="28"/>
        </w:rPr>
        <w:tab/>
      </w:r>
      <w:r w:rsidR="00D6243B">
        <w:rPr>
          <w:rFonts w:ascii="Times New Roman" w:eastAsia="Calibri" w:hAnsi="Times New Roman" w:cs="Times New Roman"/>
          <w:sz w:val="28"/>
          <w:szCs w:val="28"/>
        </w:rPr>
        <w:t>Одними из важных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6243B">
        <w:rPr>
          <w:rFonts w:ascii="Times New Roman" w:eastAsia="Calibri" w:hAnsi="Times New Roman" w:cs="Times New Roman"/>
          <w:sz w:val="28"/>
          <w:szCs w:val="28"/>
        </w:rPr>
        <w:t>процедур программы являются те</w:t>
      </w:r>
      <w:r w:rsidRPr="005151CC">
        <w:rPr>
          <w:rFonts w:ascii="Times New Roman" w:eastAsia="Calibri" w:hAnsi="Times New Roman" w:cs="Times New Roman"/>
          <w:sz w:val="28"/>
          <w:szCs w:val="28"/>
        </w:rPr>
        <w:t>,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что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связанные с </w:t>
      </w:r>
      <w:r w:rsidR="00D6243B">
        <w:rPr>
          <w:rFonts w:ascii="Times New Roman" w:eastAsia="Calibri" w:hAnsi="Times New Roman" w:cs="Times New Roman"/>
          <w:sz w:val="28"/>
          <w:szCs w:val="28"/>
        </w:rPr>
        <w:t>прорисовкой текущего состояния пол</w:t>
      </w:r>
      <w:r w:rsidR="005755E3">
        <w:rPr>
          <w:rFonts w:ascii="Times New Roman" w:eastAsia="Calibri" w:hAnsi="Times New Roman" w:cs="Times New Roman"/>
          <w:sz w:val="28"/>
          <w:szCs w:val="28"/>
        </w:rPr>
        <w:t>я</w:t>
      </w:r>
      <w:r w:rsidR="00D6243B">
        <w:rPr>
          <w:rFonts w:ascii="Times New Roman" w:eastAsia="Calibri" w:hAnsi="Times New Roman" w:cs="Times New Roman"/>
          <w:sz w:val="28"/>
          <w:szCs w:val="28"/>
        </w:rPr>
        <w:t>, информационной части о</w:t>
      </w:r>
      <w:r w:rsidR="00A845EE">
        <w:rPr>
          <w:rFonts w:ascii="Times New Roman" w:eastAsia="Calibri" w:hAnsi="Times New Roman" w:cs="Times New Roman"/>
          <w:sz w:val="28"/>
          <w:szCs w:val="28"/>
        </w:rPr>
        <w:t>б игре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. В основу работы с </w:t>
      </w:r>
      <w:r w:rsidR="00D6243B">
        <w:rPr>
          <w:rFonts w:ascii="Times New Roman" w:eastAsia="Calibri" w:hAnsi="Times New Roman" w:cs="Times New Roman"/>
          <w:sz w:val="28"/>
          <w:szCs w:val="28"/>
        </w:rPr>
        <w:t>отображением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был добавлен компонент </w:t>
      </w:r>
      <w:proofErr w:type="spellStart"/>
      <w:r w:rsidRPr="005151CC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="00A845EE">
        <w:rPr>
          <w:rFonts w:ascii="Times New Roman" w:eastAsia="Calibri" w:hAnsi="Times New Roman" w:cs="Times New Roman"/>
          <w:sz w:val="28"/>
          <w:szCs w:val="28"/>
          <w:lang w:val="en-US"/>
        </w:rPr>
        <w:t>Image</w:t>
      </w:r>
      <w:proofErr w:type="spellEnd"/>
      <w:r w:rsidR="00A845EE" w:rsidRPr="00A845EE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4CF19D7" w14:textId="77777777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sz w:val="28"/>
          <w:szCs w:val="28"/>
        </w:rPr>
        <w:tab/>
      </w:r>
    </w:p>
    <w:p w14:paraId="781F2BD0" w14:textId="7AB57D58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sz w:val="28"/>
          <w:szCs w:val="28"/>
        </w:rPr>
        <w:t>3.1.1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Прорисовка </w:t>
      </w:r>
      <w:r w:rsidR="00A845EE">
        <w:rPr>
          <w:rFonts w:ascii="Times New Roman" w:eastAsia="Calibri" w:hAnsi="Times New Roman" w:cs="Times New Roman"/>
          <w:sz w:val="28"/>
          <w:szCs w:val="28"/>
        </w:rPr>
        <w:t>шашек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игроков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6BBC9FBE" w14:textId="5959F987" w:rsidR="008C433C" w:rsidRPr="0015230E" w:rsidRDefault="00DB151A" w:rsidP="0079747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5151CC">
        <w:rPr>
          <w:rFonts w:ascii="Times New Roman" w:eastAsia="Calibri" w:hAnsi="Times New Roman" w:cs="Times New Roman"/>
          <w:sz w:val="28"/>
          <w:szCs w:val="28"/>
        </w:rPr>
        <w:tab/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Прорисовка </w:t>
      </w:r>
      <w:r w:rsidR="00A845EE">
        <w:rPr>
          <w:rFonts w:ascii="Times New Roman" w:eastAsia="Calibri" w:hAnsi="Times New Roman" w:cs="Times New Roman"/>
          <w:sz w:val="28"/>
          <w:szCs w:val="28"/>
        </w:rPr>
        <w:t>шашек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игроков происходят каждые </w:t>
      </w:r>
      <w:r w:rsidR="00A845EE">
        <w:rPr>
          <w:rFonts w:ascii="Times New Roman" w:eastAsia="Calibri" w:hAnsi="Times New Roman" w:cs="Times New Roman"/>
          <w:sz w:val="28"/>
          <w:szCs w:val="28"/>
        </w:rPr>
        <w:t>2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м</w:t>
      </w:r>
      <w:r w:rsidR="008F7CA1">
        <w:rPr>
          <w:rFonts w:ascii="Times New Roman" w:eastAsia="Calibri" w:hAnsi="Times New Roman" w:cs="Times New Roman"/>
          <w:sz w:val="28"/>
          <w:szCs w:val="28"/>
        </w:rPr>
        <w:t>илли</w:t>
      </w:r>
      <w:r w:rsidR="00D6243B">
        <w:rPr>
          <w:rFonts w:ascii="Times New Roman" w:eastAsia="Calibri" w:hAnsi="Times New Roman" w:cs="Times New Roman"/>
          <w:sz w:val="28"/>
          <w:szCs w:val="28"/>
        </w:rPr>
        <w:t>с</w:t>
      </w:r>
      <w:r w:rsidR="008F7CA1">
        <w:rPr>
          <w:rFonts w:ascii="Times New Roman" w:eastAsia="Calibri" w:hAnsi="Times New Roman" w:cs="Times New Roman"/>
          <w:sz w:val="28"/>
          <w:szCs w:val="28"/>
        </w:rPr>
        <w:t>екунды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с помощью компонента </w:t>
      </w:r>
      <w:proofErr w:type="spellStart"/>
      <w:r w:rsidR="00D6243B">
        <w:rPr>
          <w:rFonts w:ascii="Times New Roman" w:eastAsia="Calibri" w:hAnsi="Times New Roman" w:cs="Times New Roman"/>
          <w:sz w:val="28"/>
          <w:szCs w:val="28"/>
          <w:lang w:val="en-US"/>
        </w:rPr>
        <w:t>TTimer</w:t>
      </w:r>
      <w:proofErr w:type="spellEnd"/>
      <w:r w:rsidR="00D6243B" w:rsidRPr="00D6243B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Состояние </w:t>
      </w:r>
      <w:r w:rsidR="00A845EE">
        <w:rPr>
          <w:rFonts w:ascii="Times New Roman" w:eastAsia="Calibri" w:hAnsi="Times New Roman" w:cs="Times New Roman"/>
          <w:sz w:val="28"/>
          <w:szCs w:val="28"/>
        </w:rPr>
        <w:t>шашек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бер</w:t>
      </w:r>
      <w:r w:rsidR="00A845EE">
        <w:rPr>
          <w:rFonts w:ascii="Times New Roman" w:eastAsia="Calibri" w:hAnsi="Times New Roman" w:cs="Times New Roman"/>
          <w:sz w:val="28"/>
          <w:szCs w:val="28"/>
        </w:rPr>
        <w:t>е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тся из </w:t>
      </w:r>
      <w:r w:rsidR="00A845EE">
        <w:rPr>
          <w:rFonts w:ascii="Times New Roman" w:eastAsia="Calibri" w:hAnsi="Times New Roman" w:cs="Times New Roman"/>
          <w:sz w:val="28"/>
          <w:szCs w:val="28"/>
        </w:rPr>
        <w:t>списка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A845EE">
        <w:rPr>
          <w:rFonts w:ascii="Times New Roman" w:eastAsia="Calibri" w:hAnsi="Times New Roman" w:cs="Times New Roman"/>
          <w:sz w:val="28"/>
          <w:szCs w:val="28"/>
        </w:rPr>
        <w:t xml:space="preserve">Все шашки </w:t>
      </w:r>
      <w:proofErr w:type="spellStart"/>
      <w:r w:rsidR="00A845EE">
        <w:rPr>
          <w:rFonts w:ascii="Times New Roman" w:eastAsia="Calibri" w:hAnsi="Times New Roman" w:cs="Times New Roman"/>
          <w:sz w:val="28"/>
          <w:szCs w:val="28"/>
        </w:rPr>
        <w:t>отрисовываются</w:t>
      </w:r>
      <w:proofErr w:type="spellEnd"/>
      <w:r w:rsidR="00A845EE">
        <w:rPr>
          <w:rFonts w:ascii="Times New Roman" w:eastAsia="Calibri" w:hAnsi="Times New Roman" w:cs="Times New Roman"/>
          <w:sz w:val="28"/>
          <w:szCs w:val="28"/>
        </w:rPr>
        <w:t xml:space="preserve"> с помощью </w:t>
      </w:r>
      <w:r w:rsidR="00A845EE">
        <w:rPr>
          <w:rFonts w:ascii="Times New Roman" w:eastAsia="Calibri" w:hAnsi="Times New Roman" w:cs="Times New Roman"/>
          <w:sz w:val="28"/>
          <w:szCs w:val="28"/>
          <w:lang w:val="en-US"/>
        </w:rPr>
        <w:t>Canvas</w:t>
      </w:r>
      <w:r w:rsidR="00D6243B" w:rsidRPr="00D6243B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В каждой </w:t>
      </w:r>
      <w:r w:rsidR="00A845EE">
        <w:rPr>
          <w:rFonts w:ascii="Times New Roman" w:eastAsia="Calibri" w:hAnsi="Times New Roman" w:cs="Times New Roman"/>
          <w:sz w:val="28"/>
          <w:szCs w:val="28"/>
        </w:rPr>
        <w:t>шашке списка находится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A845EE">
        <w:rPr>
          <w:rFonts w:ascii="Times New Roman" w:eastAsia="Calibri" w:hAnsi="Times New Roman" w:cs="Times New Roman"/>
          <w:sz w:val="28"/>
          <w:szCs w:val="28"/>
        </w:rPr>
        <w:t>ее команда, скорость и позиция</w:t>
      </w:r>
      <w:r w:rsidR="00797475" w:rsidRPr="00797475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Код</w:t>
      </w:r>
      <w:r w:rsidR="008C433C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8C433C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C433C">
        <w:rPr>
          <w:rFonts w:ascii="Times New Roman" w:eastAsia="Calibri" w:hAnsi="Times New Roman" w:cs="Times New Roman"/>
          <w:sz w:val="28"/>
          <w:szCs w:val="28"/>
          <w:lang w:val="en-US"/>
        </w:rPr>
        <w:t>Draw</w:t>
      </w:r>
      <w:r w:rsidR="00C508F2">
        <w:rPr>
          <w:rFonts w:ascii="Times New Roman" w:eastAsia="Calibri" w:hAnsi="Times New Roman" w:cs="Times New Roman"/>
          <w:sz w:val="28"/>
          <w:szCs w:val="28"/>
          <w:lang w:val="en-US"/>
        </w:rPr>
        <w:t>Checkers</w:t>
      </w:r>
      <w:proofErr w:type="spellEnd"/>
      <w:r w:rsidR="008C433C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8C433C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ниже</w:t>
      </w:r>
      <w:r w:rsidR="008C433C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45964258" w14:textId="77777777" w:rsidR="001801A9" w:rsidRPr="0015230E" w:rsidRDefault="001801A9" w:rsidP="008C433C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14:paraId="37FA2F54" w14:textId="77777777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DrawCheckers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(</w:t>
      </w:r>
      <w:proofErr w:type="gram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);</w:t>
      </w:r>
    </w:p>
    <w:p w14:paraId="13F6775E" w14:textId="77777777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C508F2">
        <w:rPr>
          <w:rFonts w:ascii="Consolas" w:eastAsia="Calibri" w:hAnsi="Consolas" w:cs="Times New Roman"/>
          <w:sz w:val="20"/>
          <w:szCs w:val="20"/>
          <w:lang w:val="en-US"/>
        </w:rPr>
        <w:t>Var</w:t>
      </w:r>
    </w:p>
    <w:p w14:paraId="714E206B" w14:textId="77777777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    </w:t>
      </w:r>
      <w:proofErr w:type="spell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: </w:t>
      </w:r>
      <w:proofErr w:type="spell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PChecker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;</w:t>
      </w:r>
    </w:p>
    <w:p w14:paraId="5D3EAFD1" w14:textId="7212CBBF" w:rsidR="00C508F2" w:rsidRPr="00141EAE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C508F2">
        <w:rPr>
          <w:rFonts w:ascii="Consolas" w:eastAsia="Calibri" w:hAnsi="Consolas" w:cs="Times New Roman"/>
          <w:sz w:val="20"/>
          <w:szCs w:val="20"/>
          <w:lang w:val="en-US"/>
        </w:rPr>
        <w:t>Begin</w:t>
      </w:r>
    </w:p>
    <w:p w14:paraId="561F6110" w14:textId="6A1A81D2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C508F2">
        <w:rPr>
          <w:rFonts w:ascii="Consolas" w:eastAsia="Calibri" w:hAnsi="Consolas" w:cs="Times New Roman"/>
          <w:sz w:val="20"/>
          <w:szCs w:val="20"/>
        </w:rPr>
        <w:t xml:space="preserve">    // </w:t>
      </w:r>
      <w:r>
        <w:rPr>
          <w:rFonts w:ascii="Consolas" w:eastAsia="Calibri" w:hAnsi="Consolas" w:cs="Times New Roman"/>
          <w:sz w:val="20"/>
          <w:szCs w:val="20"/>
        </w:rPr>
        <w:t>Получение</w:t>
      </w:r>
      <w:r w:rsidRPr="00C508F2">
        <w:rPr>
          <w:rFonts w:ascii="Consolas" w:eastAsia="Calibri" w:hAnsi="Consolas" w:cs="Times New Roman"/>
          <w:sz w:val="20"/>
          <w:szCs w:val="20"/>
        </w:rPr>
        <w:t xml:space="preserve"> </w:t>
      </w:r>
      <w:r>
        <w:rPr>
          <w:rFonts w:ascii="Consolas" w:eastAsia="Calibri" w:hAnsi="Consolas" w:cs="Times New Roman"/>
          <w:sz w:val="20"/>
          <w:szCs w:val="20"/>
        </w:rPr>
        <w:t>указателя на первую шашку</w:t>
      </w:r>
    </w:p>
    <w:p w14:paraId="48EBC402" w14:textId="15F33307" w:rsid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C508F2">
        <w:rPr>
          <w:rFonts w:ascii="Consolas" w:eastAsia="Calibri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C508F2">
        <w:rPr>
          <w:rFonts w:ascii="Consolas" w:eastAsia="Calibri" w:hAnsi="Consolas" w:cs="Times New Roman"/>
          <w:sz w:val="20"/>
          <w:szCs w:val="20"/>
        </w:rPr>
        <w:t xml:space="preserve"> :</w:t>
      </w:r>
      <w:proofErr w:type="gramEnd"/>
      <w:r w:rsidRPr="00C508F2">
        <w:rPr>
          <w:rFonts w:ascii="Consolas" w:eastAsia="Calibri" w:hAnsi="Consolas" w:cs="Times New Roman"/>
          <w:sz w:val="20"/>
          <w:szCs w:val="20"/>
        </w:rPr>
        <w:t xml:space="preserve">= </w:t>
      </w:r>
      <w:proofErr w:type="spell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heckerList</w:t>
      </w:r>
      <w:proofErr w:type="spellEnd"/>
      <w:r w:rsidRPr="00C508F2">
        <w:rPr>
          <w:rFonts w:ascii="Consolas" w:eastAsia="Calibri" w:hAnsi="Consolas" w:cs="Times New Roman"/>
          <w:sz w:val="20"/>
          <w:szCs w:val="20"/>
        </w:rPr>
        <w:t>.</w:t>
      </w:r>
      <w:r w:rsidRPr="00C508F2">
        <w:rPr>
          <w:rFonts w:ascii="Consolas" w:eastAsia="Calibri" w:hAnsi="Consolas" w:cs="Times New Roman"/>
          <w:sz w:val="20"/>
          <w:szCs w:val="20"/>
          <w:lang w:val="en-US"/>
        </w:rPr>
        <w:t>Head</w:t>
      </w:r>
      <w:r w:rsidRPr="00C508F2">
        <w:rPr>
          <w:rFonts w:ascii="Consolas" w:eastAsia="Calibri" w:hAnsi="Consolas" w:cs="Times New Roman"/>
          <w:sz w:val="20"/>
          <w:szCs w:val="20"/>
        </w:rPr>
        <w:t>;</w:t>
      </w:r>
    </w:p>
    <w:p w14:paraId="2DF94FF0" w14:textId="160AC489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C508F2">
        <w:rPr>
          <w:rFonts w:ascii="Consolas" w:eastAsia="Calibri" w:hAnsi="Consolas" w:cs="Times New Roman"/>
          <w:sz w:val="20"/>
          <w:szCs w:val="20"/>
        </w:rPr>
        <w:t xml:space="preserve">    // </w:t>
      </w:r>
      <w:r>
        <w:rPr>
          <w:rFonts w:ascii="Consolas" w:eastAsia="Calibri" w:hAnsi="Consolas" w:cs="Times New Roman"/>
          <w:sz w:val="20"/>
          <w:szCs w:val="20"/>
        </w:rPr>
        <w:t>Отрисовка</w:t>
      </w:r>
      <w:r w:rsidRPr="00C508F2">
        <w:rPr>
          <w:rFonts w:ascii="Consolas" w:eastAsia="Calibri" w:hAnsi="Consolas" w:cs="Times New Roman"/>
          <w:sz w:val="20"/>
          <w:szCs w:val="20"/>
        </w:rPr>
        <w:t xml:space="preserve"> </w:t>
      </w:r>
      <w:r>
        <w:rPr>
          <w:rFonts w:ascii="Consolas" w:eastAsia="Calibri" w:hAnsi="Consolas" w:cs="Times New Roman"/>
          <w:sz w:val="20"/>
          <w:szCs w:val="20"/>
        </w:rPr>
        <w:t>шашек</w:t>
      </w:r>
      <w:r w:rsidRPr="00C508F2">
        <w:rPr>
          <w:rFonts w:ascii="Consolas" w:eastAsia="Calibri" w:hAnsi="Consolas" w:cs="Times New Roman"/>
          <w:sz w:val="20"/>
          <w:szCs w:val="20"/>
        </w:rPr>
        <w:t>,</w:t>
      </w:r>
      <w:r>
        <w:rPr>
          <w:rFonts w:ascii="Consolas" w:eastAsia="Calibri" w:hAnsi="Consolas" w:cs="Times New Roman"/>
          <w:sz w:val="20"/>
          <w:szCs w:val="20"/>
        </w:rPr>
        <w:t xml:space="preserve"> пока указатель не равен </w:t>
      </w:r>
      <w:r>
        <w:rPr>
          <w:rFonts w:ascii="Consolas" w:eastAsia="Calibri" w:hAnsi="Consolas" w:cs="Times New Roman"/>
          <w:sz w:val="20"/>
          <w:szCs w:val="20"/>
          <w:lang w:val="en-US"/>
        </w:rPr>
        <w:t>Nil</w:t>
      </w:r>
    </w:p>
    <w:p w14:paraId="17CB6DD3" w14:textId="77777777" w:rsidR="00C508F2" w:rsidRPr="00141EAE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C508F2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C508F2">
        <w:rPr>
          <w:rFonts w:ascii="Consolas" w:eastAsia="Calibri" w:hAnsi="Consolas" w:cs="Times New Roman"/>
          <w:sz w:val="20"/>
          <w:szCs w:val="20"/>
          <w:lang w:val="en-US"/>
        </w:rPr>
        <w:t>While</w:t>
      </w:r>
      <w:r w:rsidRPr="00141EAE">
        <w:rPr>
          <w:rFonts w:ascii="Consolas" w:eastAsia="Calibri" w:hAnsi="Consolas" w:cs="Times New Roman"/>
          <w:sz w:val="20"/>
          <w:szCs w:val="20"/>
        </w:rPr>
        <w:t xml:space="preserve"> </w:t>
      </w:r>
      <w:proofErr w:type="spell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141EAE">
        <w:rPr>
          <w:rFonts w:ascii="Consolas" w:eastAsia="Calibri" w:hAnsi="Consolas" w:cs="Times New Roman"/>
          <w:sz w:val="20"/>
          <w:szCs w:val="20"/>
        </w:rPr>
        <w:t xml:space="preserve"> &lt;&gt; </w:t>
      </w:r>
      <w:r w:rsidRPr="00C508F2">
        <w:rPr>
          <w:rFonts w:ascii="Consolas" w:eastAsia="Calibri" w:hAnsi="Consolas" w:cs="Times New Roman"/>
          <w:sz w:val="20"/>
          <w:szCs w:val="20"/>
          <w:lang w:val="en-US"/>
        </w:rPr>
        <w:t>Nil</w:t>
      </w:r>
      <w:r w:rsidRPr="00141EAE">
        <w:rPr>
          <w:rFonts w:ascii="Consolas" w:eastAsia="Calibri" w:hAnsi="Consolas" w:cs="Times New Roman"/>
          <w:sz w:val="20"/>
          <w:szCs w:val="20"/>
        </w:rPr>
        <w:t xml:space="preserve"> </w:t>
      </w:r>
      <w:r w:rsidRPr="00C508F2">
        <w:rPr>
          <w:rFonts w:ascii="Consolas" w:eastAsia="Calibri" w:hAnsi="Consolas" w:cs="Times New Roman"/>
          <w:sz w:val="20"/>
          <w:szCs w:val="20"/>
          <w:lang w:val="en-US"/>
        </w:rPr>
        <w:t>Do</w:t>
      </w:r>
    </w:p>
    <w:p w14:paraId="7240FD1C" w14:textId="7A4C208C" w:rsidR="00C508F2" w:rsidRPr="00141EAE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141EAE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C508F2">
        <w:rPr>
          <w:rFonts w:ascii="Consolas" w:eastAsia="Calibri" w:hAnsi="Consolas" w:cs="Times New Roman"/>
          <w:sz w:val="20"/>
          <w:szCs w:val="20"/>
          <w:lang w:val="en-US"/>
        </w:rPr>
        <w:t>Begin</w:t>
      </w:r>
    </w:p>
    <w:p w14:paraId="558985DB" w14:textId="2C2E28FC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C508F2">
        <w:rPr>
          <w:rFonts w:ascii="Consolas" w:eastAsia="Calibri" w:hAnsi="Consolas" w:cs="Times New Roman"/>
          <w:sz w:val="20"/>
          <w:szCs w:val="20"/>
        </w:rPr>
        <w:t xml:space="preserve">        // </w:t>
      </w:r>
      <w:r>
        <w:rPr>
          <w:rFonts w:ascii="Consolas" w:eastAsia="Calibri" w:hAnsi="Consolas" w:cs="Times New Roman"/>
          <w:sz w:val="20"/>
          <w:szCs w:val="20"/>
        </w:rPr>
        <w:t>Смена</w:t>
      </w:r>
      <w:r w:rsidRPr="00C508F2">
        <w:rPr>
          <w:rFonts w:ascii="Consolas" w:eastAsia="Calibri" w:hAnsi="Consolas" w:cs="Times New Roman"/>
          <w:sz w:val="20"/>
          <w:szCs w:val="20"/>
        </w:rPr>
        <w:t xml:space="preserve"> </w:t>
      </w:r>
      <w:r>
        <w:rPr>
          <w:rFonts w:ascii="Consolas" w:eastAsia="Calibri" w:hAnsi="Consolas" w:cs="Times New Roman"/>
          <w:sz w:val="20"/>
          <w:szCs w:val="20"/>
        </w:rPr>
        <w:t>цвета</w:t>
      </w:r>
      <w:r w:rsidRPr="00C508F2">
        <w:rPr>
          <w:rFonts w:ascii="Consolas" w:eastAsia="Calibri" w:hAnsi="Consolas" w:cs="Times New Roman"/>
          <w:sz w:val="20"/>
          <w:szCs w:val="20"/>
        </w:rPr>
        <w:t xml:space="preserve"> </w:t>
      </w:r>
      <w:r>
        <w:rPr>
          <w:rFonts w:ascii="Consolas" w:eastAsia="Calibri" w:hAnsi="Consolas" w:cs="Times New Roman"/>
          <w:sz w:val="20"/>
          <w:szCs w:val="20"/>
        </w:rPr>
        <w:t>шашки</w:t>
      </w:r>
      <w:r w:rsidRPr="00C508F2">
        <w:rPr>
          <w:rFonts w:ascii="Consolas" w:eastAsia="Calibri" w:hAnsi="Consolas" w:cs="Times New Roman"/>
          <w:sz w:val="20"/>
          <w:szCs w:val="20"/>
        </w:rPr>
        <w:t xml:space="preserve"> </w:t>
      </w:r>
      <w:r>
        <w:rPr>
          <w:rFonts w:ascii="Consolas" w:eastAsia="Calibri" w:hAnsi="Consolas" w:cs="Times New Roman"/>
          <w:sz w:val="20"/>
          <w:szCs w:val="20"/>
        </w:rPr>
        <w:t>в зависимости от команды</w:t>
      </w:r>
    </w:p>
    <w:p w14:paraId="423B039F" w14:textId="01E71907" w:rsidR="00C508F2" w:rsidRPr="00141EAE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C508F2">
        <w:rPr>
          <w:rFonts w:ascii="Consolas" w:eastAsia="Calibri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hangeCheckerColor</w:t>
      </w:r>
      <w:proofErr w:type="spellEnd"/>
      <w:r w:rsidRPr="00141EAE">
        <w:rPr>
          <w:rFonts w:ascii="Consolas" w:eastAsia="Calibri" w:hAnsi="Consolas" w:cs="Times New Roman"/>
          <w:sz w:val="20"/>
          <w:szCs w:val="20"/>
        </w:rPr>
        <w:t>(</w:t>
      </w:r>
      <w:proofErr w:type="spellStart"/>
      <w:proofErr w:type="gram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141EAE">
        <w:rPr>
          <w:rFonts w:ascii="Consolas" w:eastAsia="Calibri" w:hAnsi="Consolas" w:cs="Times New Roman"/>
          <w:sz w:val="20"/>
          <w:szCs w:val="20"/>
        </w:rPr>
        <w:t>);</w:t>
      </w:r>
    </w:p>
    <w:p w14:paraId="19B7CDFA" w14:textId="170C7823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141EAE">
        <w:rPr>
          <w:rFonts w:ascii="Consolas" w:eastAsia="Calibri" w:hAnsi="Consolas" w:cs="Times New Roman"/>
          <w:sz w:val="20"/>
          <w:szCs w:val="20"/>
        </w:rPr>
        <w:tab/>
      </w:r>
      <w:r>
        <w:rPr>
          <w:rFonts w:ascii="Consolas" w:eastAsia="Calibri" w:hAnsi="Consolas" w:cs="Times New Roman"/>
          <w:sz w:val="20"/>
          <w:szCs w:val="20"/>
        </w:rPr>
        <w:t xml:space="preserve"> // Отрисовка круга с координатами шашки в списке</w:t>
      </w:r>
    </w:p>
    <w:p w14:paraId="6D06CCB1" w14:textId="77777777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C508F2">
        <w:rPr>
          <w:rFonts w:ascii="Consolas" w:eastAsia="Calibri" w:hAnsi="Consolas" w:cs="Times New Roman"/>
          <w:sz w:val="20"/>
          <w:szCs w:val="20"/>
        </w:rPr>
        <w:t xml:space="preserve">        </w:t>
      </w:r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With </w:t>
      </w:r>
      <w:proofErr w:type="spellStart"/>
      <w:proofErr w:type="gram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^.</w:t>
      </w:r>
      <w:proofErr w:type="spell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Parameters.Position</w:t>
      </w:r>
      <w:proofErr w:type="spellEnd"/>
      <w:proofErr w:type="gram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 Do</w:t>
      </w:r>
    </w:p>
    <w:p w14:paraId="38E78BA7" w14:textId="77777777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GameForm.BoardImage.Canvas.Ellipse</w:t>
      </w:r>
      <w:proofErr w:type="spellEnd"/>
      <w:proofErr w:type="gram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(</w:t>
      </w:r>
      <w:proofErr w:type="spell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Trunc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(X - </w:t>
      </w:r>
      <w:proofErr w:type="spell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heckerRadius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),</w:t>
      </w:r>
    </w:p>
    <w:p w14:paraId="25E54822" w14:textId="77777777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                                               </w:t>
      </w:r>
      <w:proofErr w:type="spellStart"/>
      <w:proofErr w:type="gram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Trunc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(</w:t>
      </w:r>
      <w:proofErr w:type="gram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Y - </w:t>
      </w:r>
      <w:proofErr w:type="spell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heckerRadius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),</w:t>
      </w:r>
    </w:p>
    <w:p w14:paraId="680CF83F" w14:textId="77777777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                                               </w:t>
      </w:r>
      <w:proofErr w:type="spellStart"/>
      <w:proofErr w:type="gram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Trunc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(</w:t>
      </w:r>
      <w:proofErr w:type="gram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X + </w:t>
      </w:r>
      <w:proofErr w:type="spell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heckerRadius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),</w:t>
      </w:r>
    </w:p>
    <w:p w14:paraId="549C760E" w14:textId="546989F7" w:rsidR="00C508F2" w:rsidRPr="00141EAE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                                               </w:t>
      </w:r>
      <w:proofErr w:type="spellStart"/>
      <w:proofErr w:type="gram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Trunc</w:t>
      </w:r>
      <w:proofErr w:type="spellEnd"/>
      <w:r w:rsidRPr="00141EAE">
        <w:rPr>
          <w:rFonts w:ascii="Consolas" w:eastAsia="Calibri" w:hAnsi="Consolas" w:cs="Times New Roman"/>
          <w:sz w:val="20"/>
          <w:szCs w:val="20"/>
        </w:rPr>
        <w:t>(</w:t>
      </w:r>
      <w:proofErr w:type="gram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Y</w:t>
      </w:r>
      <w:r w:rsidRPr="00141EAE">
        <w:rPr>
          <w:rFonts w:ascii="Consolas" w:eastAsia="Calibri" w:hAnsi="Consolas" w:cs="Times New Roman"/>
          <w:sz w:val="20"/>
          <w:szCs w:val="20"/>
        </w:rPr>
        <w:t xml:space="preserve"> + </w:t>
      </w:r>
      <w:proofErr w:type="spell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heckerRadius</w:t>
      </w:r>
      <w:proofErr w:type="spellEnd"/>
      <w:r w:rsidRPr="00141EAE">
        <w:rPr>
          <w:rFonts w:ascii="Consolas" w:eastAsia="Calibri" w:hAnsi="Consolas" w:cs="Times New Roman"/>
          <w:sz w:val="20"/>
          <w:szCs w:val="20"/>
        </w:rPr>
        <w:t>));</w:t>
      </w:r>
    </w:p>
    <w:p w14:paraId="6FDEABDC" w14:textId="51D2ADB6" w:rsidR="00C508F2" w:rsidRPr="00141EAE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>
        <w:rPr>
          <w:rFonts w:ascii="Consolas" w:eastAsia="Calibri" w:hAnsi="Consolas" w:cs="Times New Roman"/>
          <w:sz w:val="20"/>
          <w:szCs w:val="20"/>
        </w:rPr>
        <w:t xml:space="preserve">        // Получение следующей шашки</w:t>
      </w:r>
    </w:p>
    <w:p w14:paraId="1169E9E1" w14:textId="77777777" w:rsidR="00C508F2" w:rsidRPr="00C508F2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141EAE">
        <w:rPr>
          <w:rFonts w:ascii="Consolas" w:eastAsia="Calibri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 :</w:t>
      </w:r>
      <w:proofErr w:type="gram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= </w:t>
      </w:r>
      <w:proofErr w:type="spellStart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C508F2">
        <w:rPr>
          <w:rFonts w:ascii="Consolas" w:eastAsia="Calibri" w:hAnsi="Consolas" w:cs="Times New Roman"/>
          <w:sz w:val="20"/>
          <w:szCs w:val="20"/>
          <w:lang w:val="en-US"/>
        </w:rPr>
        <w:t>^.Next;</w:t>
      </w:r>
    </w:p>
    <w:p w14:paraId="273E1AB5" w14:textId="77777777" w:rsidR="00C508F2" w:rsidRPr="00141EAE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C508F2">
        <w:rPr>
          <w:rFonts w:ascii="Consolas" w:eastAsia="Calibri" w:hAnsi="Consolas" w:cs="Times New Roman"/>
          <w:sz w:val="20"/>
          <w:szCs w:val="20"/>
          <w:lang w:val="en-US"/>
        </w:rPr>
        <w:t xml:space="preserve">    End</w:t>
      </w:r>
      <w:r w:rsidRPr="00141EAE">
        <w:rPr>
          <w:rFonts w:ascii="Consolas" w:eastAsia="Calibri" w:hAnsi="Consolas" w:cs="Times New Roman"/>
          <w:sz w:val="20"/>
          <w:szCs w:val="20"/>
          <w:lang w:val="en-US"/>
        </w:rPr>
        <w:t>;</w:t>
      </w:r>
    </w:p>
    <w:p w14:paraId="0F05267B" w14:textId="14934D8D" w:rsidR="00DB151A" w:rsidRPr="00141EAE" w:rsidRDefault="00C508F2" w:rsidP="00C508F2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C508F2">
        <w:rPr>
          <w:rFonts w:ascii="Consolas" w:eastAsia="Calibri" w:hAnsi="Consolas" w:cs="Times New Roman"/>
          <w:sz w:val="20"/>
          <w:szCs w:val="20"/>
          <w:lang w:val="en-US"/>
        </w:rPr>
        <w:t>End</w:t>
      </w:r>
      <w:r w:rsidRPr="00141EAE">
        <w:rPr>
          <w:rFonts w:ascii="Consolas" w:eastAsia="Calibri" w:hAnsi="Consolas" w:cs="Times New Roman"/>
          <w:sz w:val="20"/>
          <w:szCs w:val="20"/>
          <w:lang w:val="en-US"/>
        </w:rPr>
        <w:t>;</w:t>
      </w:r>
    </w:p>
    <w:p w14:paraId="5DC2C67D" w14:textId="77777777" w:rsidR="008C433C" w:rsidRPr="00141EAE" w:rsidRDefault="008C433C" w:rsidP="00DB151A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</w:p>
    <w:p w14:paraId="53A1F999" w14:textId="2803EC23" w:rsidR="00DB151A" w:rsidRPr="00A81CEC" w:rsidRDefault="00DB151A" w:rsidP="00DB151A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</w:rPr>
      </w:pPr>
      <w:r w:rsidRPr="005151CC">
        <w:rPr>
          <w:rFonts w:ascii="Times New Roman" w:eastAsia="Times New Roman" w:hAnsi="Times New Roman" w:cs="Times New Roman"/>
          <w:b/>
          <w:bCs/>
          <w:sz w:val="28"/>
          <w:szCs w:val="28"/>
        </w:rPr>
        <w:t>3.1.2</w:t>
      </w:r>
      <w:r w:rsidRPr="005151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93B0D">
        <w:rPr>
          <w:rFonts w:ascii="Times New Roman" w:eastAsia="Times New Roman" w:hAnsi="Times New Roman" w:cs="Times New Roman"/>
          <w:sz w:val="28"/>
          <w:szCs w:val="28"/>
        </w:rPr>
        <w:t xml:space="preserve">Прорисовка </w:t>
      </w:r>
      <w:r w:rsidR="00A81CEC">
        <w:rPr>
          <w:rFonts w:ascii="Times New Roman" w:eastAsia="Times New Roman" w:hAnsi="Times New Roman" w:cs="Times New Roman"/>
          <w:sz w:val="28"/>
          <w:szCs w:val="28"/>
        </w:rPr>
        <w:t>силы натяжения</w:t>
      </w:r>
    </w:p>
    <w:p w14:paraId="07F15646" w14:textId="2E3E22B7" w:rsidR="00DB151A" w:rsidRDefault="00A81CEC" w:rsidP="00DB151A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ила натяж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93B0D">
        <w:rPr>
          <w:rFonts w:ascii="Times New Roman" w:eastAsia="Calibri" w:hAnsi="Times New Roman" w:cs="Times New Roman"/>
          <w:sz w:val="28"/>
          <w:szCs w:val="28"/>
        </w:rPr>
        <w:t xml:space="preserve">вычисляется по </w:t>
      </w:r>
      <w:r>
        <w:rPr>
          <w:rFonts w:ascii="Times New Roman" w:eastAsia="Calibri" w:hAnsi="Times New Roman" w:cs="Times New Roman"/>
          <w:sz w:val="28"/>
          <w:szCs w:val="28"/>
        </w:rPr>
        <w:t>координатам нажатия мыши и координатам перемещения. Если сила превышает максимум, то присваиваем значение максимума.</w:t>
      </w:r>
      <w:r w:rsidR="00493B0D">
        <w:rPr>
          <w:rFonts w:ascii="Times New Roman" w:eastAsia="Calibri" w:hAnsi="Times New Roman" w:cs="Times New Roman"/>
          <w:sz w:val="28"/>
          <w:szCs w:val="28"/>
        </w:rPr>
        <w:t xml:space="preserve"> Код</w:t>
      </w:r>
      <w:r w:rsidR="00493B0D" w:rsidRPr="00151E0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93B0D">
        <w:rPr>
          <w:rFonts w:ascii="Times New Roman" w:eastAsia="Calibri" w:hAnsi="Times New Roman" w:cs="Times New Roman"/>
          <w:sz w:val="28"/>
          <w:szCs w:val="28"/>
        </w:rPr>
        <w:t>прописан</w:t>
      </w:r>
      <w:r w:rsidR="00493B0D" w:rsidRPr="00151E0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93B0D">
        <w:rPr>
          <w:rFonts w:ascii="Times New Roman" w:eastAsia="Calibri" w:hAnsi="Times New Roman" w:cs="Times New Roman"/>
          <w:sz w:val="28"/>
          <w:szCs w:val="28"/>
        </w:rPr>
        <w:t>в</w:t>
      </w:r>
      <w:r w:rsidR="00493B0D" w:rsidRPr="00151E0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93B0D">
        <w:rPr>
          <w:rFonts w:ascii="Times New Roman" w:eastAsia="Calibri" w:hAnsi="Times New Roman" w:cs="Times New Roman"/>
          <w:sz w:val="28"/>
          <w:szCs w:val="28"/>
        </w:rPr>
        <w:t>событии</w:t>
      </w:r>
      <w:r w:rsidR="00493B0D" w:rsidRPr="00151E0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нажатия мыши и движения мыши</w:t>
      </w:r>
      <w:r w:rsidR="00493B0D" w:rsidRPr="00151E00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Код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E2FF6" w:rsidRPr="002E2FF6">
        <w:rPr>
          <w:rFonts w:ascii="Times New Roman" w:eastAsia="Calibri" w:hAnsi="Times New Roman" w:cs="Times New Roman"/>
          <w:sz w:val="28"/>
          <w:szCs w:val="28"/>
          <w:lang w:val="en-US"/>
        </w:rPr>
        <w:t>DrawPower</w:t>
      </w:r>
      <w:proofErr w:type="spellEnd"/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ниже</w:t>
      </w:r>
    </w:p>
    <w:p w14:paraId="27EBD954" w14:textId="77777777" w:rsidR="00CB3B83" w:rsidRPr="00151E00" w:rsidRDefault="00CB3B83" w:rsidP="00DB151A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Calibri" w:hAnsi="Times New Roman" w:cs="Times New Roman"/>
          <w:sz w:val="28"/>
          <w:szCs w:val="28"/>
        </w:rPr>
      </w:pPr>
    </w:p>
    <w:p w14:paraId="4639454F" w14:textId="77777777" w:rsidR="008B4095" w:rsidRPr="00141EAE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Procedure </w:t>
      </w:r>
      <w:bookmarkStart w:id="14" w:name="_Hlk164180520"/>
      <w:proofErr w:type="spellStart"/>
      <w:proofErr w:type="gramStart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rawPower</w:t>
      </w:r>
      <w:bookmarkEnd w:id="14"/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gram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Const </w:t>
      </w:r>
      <w:proofErr w:type="spellStart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X</w:t>
      </w:r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Y</w:t>
      </w:r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X</w:t>
      </w:r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Y</w:t>
      </w:r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: Integer);</w:t>
      </w:r>
    </w:p>
    <w:p w14:paraId="1E24BED8" w14:textId="77777777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Var</w:t>
      </w:r>
    </w:p>
    <w:p w14:paraId="02BA2177" w14:textId="77777777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axPower</w:t>
      </w:r>
      <w:proofErr w:type="spell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, Power: Integer;</w:t>
      </w:r>
    </w:p>
    <w:p w14:paraId="39A2802A" w14:textId="77777777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egin</w:t>
      </w:r>
    </w:p>
    <w:p w14:paraId="2A1B8C00" w14:textId="77777777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With </w:t>
      </w:r>
      <w:proofErr w:type="spellStart"/>
      <w:proofErr w:type="gram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ameForm.PowerImage.Canvas</w:t>
      </w:r>
      <w:proofErr w:type="spellEnd"/>
      <w:proofErr w:type="gram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ameForm.PowerImage</w:t>
      </w:r>
      <w:proofErr w:type="spell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Do</w:t>
      </w:r>
    </w:p>
    <w:p w14:paraId="1D525C76" w14:textId="77777777" w:rsid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Begin</w:t>
      </w:r>
    </w:p>
    <w:p w14:paraId="06479097" w14:textId="38F6DB90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//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Отрисовка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заднего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фона</w:t>
      </w:r>
    </w:p>
    <w:p w14:paraId="2E61896E" w14:textId="77777777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rush.Color</w:t>
      </w:r>
      <w:proofErr w:type="spell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= BORDER_COLOR;</w:t>
      </w:r>
    </w:p>
    <w:p w14:paraId="6EE205AB" w14:textId="77777777" w:rsidR="008B4095" w:rsidRPr="0015230E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gram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ectangle</w:t>
      </w:r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gramEnd"/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0, 0, </w:t>
      </w: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Width</w:t>
      </w:r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Height</w:t>
      </w:r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7000609D" w14:textId="77777777" w:rsidR="008B4095" w:rsidRPr="0015230E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</w:p>
    <w:p w14:paraId="6EEB6F8C" w14:textId="737C2F0D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// </w:t>
      </w:r>
      <w:proofErr w:type="spellStart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уствновлене</w:t>
      </w:r>
      <w:proofErr w:type="spellEnd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цвета показателя силы</w:t>
      </w:r>
    </w:p>
    <w:p w14:paraId="59874BAA" w14:textId="7E260BFE" w:rsid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proofErr w:type="spellStart"/>
      <w:proofErr w:type="gram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rush.Color</w:t>
      </w:r>
      <w:proofErr w:type="spell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= BOARD_LIGHT_COLOR;</w:t>
      </w:r>
    </w:p>
    <w:p w14:paraId="14A6FC4C" w14:textId="53CC7C12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 Высчитывание предельной силы</w:t>
      </w:r>
    </w:p>
    <w:p w14:paraId="366E9080" w14:textId="66C093E1" w:rsid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proofErr w:type="spellStart"/>
      <w:proofErr w:type="gram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axPower</w:t>
      </w:r>
      <w:proofErr w:type="spell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:</w:t>
      </w:r>
      <w:proofErr w:type="gram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= </w:t>
      </w: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Height</w:t>
      </w: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- 10;</w:t>
      </w:r>
    </w:p>
    <w:p w14:paraId="04F61AAC" w14:textId="4E01CFC2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// Высчитывание силы относительно координат мыши </w:t>
      </w:r>
    </w:p>
    <w:p w14:paraId="4AAA4CE0" w14:textId="77777777" w:rsidR="008B4095" w:rsidRPr="0015230E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proofErr w:type="gram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wer</w:t>
      </w:r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runc</w:t>
      </w:r>
      <w:proofErr w:type="spellEnd"/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Height</w:t>
      </w:r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* </w:t>
      </w: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qrt</w:t>
      </w:r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qr</w:t>
      </w:r>
      <w:proofErr w:type="spellEnd"/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X</w:t>
      </w:r>
      <w:proofErr w:type="spellEnd"/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X</w:t>
      </w:r>
      <w:proofErr w:type="spellEnd"/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qr</w:t>
      </w:r>
      <w:proofErr w:type="spellEnd"/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Y</w:t>
      </w:r>
      <w:proofErr w:type="spellEnd"/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Y</w:t>
      </w:r>
      <w:proofErr w:type="spellEnd"/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) /</w:t>
      </w:r>
    </w:p>
    <w:p w14:paraId="02540711" w14:textId="45ACA98C" w:rsidR="008B4095" w:rsidRPr="00141EAE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   </w:t>
      </w:r>
      <w:proofErr w:type="spellStart"/>
      <w:proofErr w:type="gram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alculateMaxDistance</w:t>
      </w:r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gram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);</w:t>
      </w:r>
    </w:p>
    <w:p w14:paraId="0BF1319C" w14:textId="329FCBCB" w:rsidR="008B4095" w:rsidRPr="00141EAE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//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Если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сила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больше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максимальной</w:t>
      </w:r>
    </w:p>
    <w:p w14:paraId="6C9FDAE9" w14:textId="77777777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If Power &gt; 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axPower</w:t>
      </w:r>
      <w:proofErr w:type="spell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Then</w:t>
      </w:r>
    </w:p>
    <w:p w14:paraId="4B9DFE47" w14:textId="3759FFA4" w:rsid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</w:t>
      </w:r>
      <w:proofErr w:type="gram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wer :</w:t>
      </w:r>
      <w:proofErr w:type="gram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axPower</w:t>
      </w:r>
      <w:proofErr w:type="spell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;</w:t>
      </w:r>
    </w:p>
    <w:p w14:paraId="12B108B4" w14:textId="34D39DED" w:rsidR="008B4095" w:rsidRPr="00141EAE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//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Отрисовка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шкалы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силы</w:t>
      </w:r>
    </w:p>
    <w:p w14:paraId="0730CE47" w14:textId="77777777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gram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ectangle(</w:t>
      </w:r>
      <w:proofErr w:type="spellStart"/>
      <w:proofErr w:type="gram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ameForm.PowerImage.Width</w:t>
      </w:r>
      <w:proofErr w:type="spell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5, </w:t>
      </w:r>
      <w:proofErr w:type="spell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ameForm.PowerImage.Height</w:t>
      </w:r>
      <w:proofErr w:type="spell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5,</w:t>
      </w:r>
    </w:p>
    <w:p w14:paraId="76661D28" w14:textId="4509C800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</w:t>
      </w: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5, </w:t>
      </w:r>
      <w:proofErr w:type="spellStart"/>
      <w:proofErr w:type="gramStart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ameForm.PowerImage.Height</w:t>
      </w:r>
      <w:proofErr w:type="spellEnd"/>
      <w:proofErr w:type="gramEnd"/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Power - 5);</w:t>
      </w:r>
    </w:p>
    <w:p w14:paraId="46797D8B" w14:textId="77777777" w:rsidR="008B4095" w:rsidRPr="008B4095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End;</w:t>
      </w:r>
    </w:p>
    <w:p w14:paraId="461EE085" w14:textId="3DD21AA2" w:rsidR="00DB151A" w:rsidRPr="00141EAE" w:rsidRDefault="008B4095" w:rsidP="008B409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8B409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79AD3ADB" w14:textId="77777777" w:rsidR="00493B0D" w:rsidRPr="00141EAE" w:rsidRDefault="00493B0D" w:rsidP="00493B0D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2998217D" w14:textId="7E7E6034" w:rsidR="00DB151A" w:rsidRPr="00493B0D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sz w:val="24"/>
          <w:szCs w:val="24"/>
        </w:rPr>
      </w:pPr>
      <w:r w:rsidRPr="00141EAE">
        <w:rPr>
          <w:rFonts w:ascii="Consolas" w:eastAsia="Times New Roman" w:hAnsi="Consolas" w:cs="Times New Roman"/>
          <w:color w:val="000000"/>
          <w:sz w:val="24"/>
          <w:szCs w:val="24"/>
        </w:rPr>
        <w:tab/>
      </w:r>
      <w:r w:rsidRPr="005151C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3.1.3</w:t>
      </w:r>
      <w:r w:rsidRPr="005151C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93B0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трисовка </w:t>
      </w:r>
      <w:r w:rsidR="008B4095">
        <w:rPr>
          <w:rFonts w:ascii="Times New Roman" w:eastAsia="Times New Roman" w:hAnsi="Times New Roman" w:cs="Times New Roman"/>
          <w:color w:val="000000"/>
          <w:sz w:val="28"/>
          <w:szCs w:val="28"/>
        </w:rPr>
        <w:t>стрелки</w:t>
      </w:r>
    </w:p>
    <w:p w14:paraId="4C4983B6" w14:textId="624FEEC7" w:rsidR="00DB151A" w:rsidRPr="005151CC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5151CC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="00E810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 помощью процедуры </w:t>
      </w:r>
      <w:proofErr w:type="spellStart"/>
      <w:r w:rsidR="002830B5" w:rsidRPr="002830B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DrawArrow</w:t>
      </w:r>
      <w:proofErr w:type="spellEnd"/>
      <w:r w:rsidR="00E810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ожно отобразить текущее </w:t>
      </w:r>
      <w:r w:rsidR="002830B5">
        <w:rPr>
          <w:rFonts w:ascii="Times New Roman" w:eastAsia="Times New Roman" w:hAnsi="Times New Roman" w:cs="Times New Roman"/>
          <w:color w:val="000000"/>
          <w:sz w:val="28"/>
          <w:szCs w:val="28"/>
        </w:rPr>
        <w:t>направление полета шашки</w:t>
      </w:r>
      <w:r w:rsidRPr="005151CC">
        <w:rPr>
          <w:rFonts w:ascii="Times New Roman" w:eastAsia="Calibri" w:hAnsi="Times New Roman" w:cs="Times New Roman"/>
          <w:sz w:val="28"/>
          <w:szCs w:val="28"/>
        </w:rPr>
        <w:t>.</w:t>
      </w:r>
      <w:r w:rsidR="00E81045">
        <w:rPr>
          <w:rFonts w:ascii="Times New Roman" w:eastAsia="Calibri" w:hAnsi="Times New Roman" w:cs="Times New Roman"/>
          <w:sz w:val="28"/>
          <w:szCs w:val="28"/>
        </w:rPr>
        <w:t xml:space="preserve"> Входными параметрами процедуры являются </w:t>
      </w:r>
      <w:r w:rsidR="002830B5">
        <w:rPr>
          <w:rFonts w:ascii="Times New Roman" w:eastAsia="Calibri" w:hAnsi="Times New Roman" w:cs="Times New Roman"/>
          <w:sz w:val="28"/>
          <w:szCs w:val="28"/>
        </w:rPr>
        <w:t>координаты нажатия мыши и координаты перемещения</w:t>
      </w:r>
      <w:r w:rsidR="00E81045">
        <w:rPr>
          <w:rFonts w:ascii="Times New Roman" w:eastAsia="Calibri" w:hAnsi="Times New Roman" w:cs="Times New Roman"/>
          <w:sz w:val="28"/>
          <w:szCs w:val="28"/>
        </w:rPr>
        <w:t>.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Код</w:t>
      </w:r>
      <w:r w:rsidRPr="005151CC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Pr="005151CC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830B5" w:rsidRPr="002830B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DrawArrow</w:t>
      </w:r>
      <w:proofErr w:type="spellEnd"/>
      <w:r w:rsidR="00E81045" w:rsidRPr="00151E00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Pr="005151CC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Pr="005151CC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3B4ECC03" w14:textId="77777777" w:rsidR="00DB151A" w:rsidRPr="005151CC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</w:p>
    <w:p w14:paraId="13B10C52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bookmarkStart w:id="15" w:name="_Hlk133414876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rawArrow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Const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: Integer;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: Integer);</w:t>
      </w:r>
    </w:p>
    <w:p w14:paraId="0A327152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Var</w:t>
      </w:r>
    </w:p>
    <w:p w14:paraId="4C320DDC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axLength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, Length: Integer;</w:t>
      </w:r>
    </w:p>
    <w:p w14:paraId="374A9E2B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Angle: Real;</w:t>
      </w:r>
    </w:p>
    <w:p w14:paraId="44A2AB04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egin</w:t>
      </w:r>
    </w:p>
    <w:p w14:paraId="2F8798AA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With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ameForm.BoardImage.Canvas</w:t>
      </w:r>
      <w:proofErr w:type="spellEnd"/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Do</w:t>
      </w:r>
    </w:p>
    <w:p w14:paraId="7FF86DEC" w14:textId="62B02C72" w:rsidR="002830B5" w:rsidRPr="0015230E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Begin</w:t>
      </w:r>
    </w:p>
    <w:p w14:paraId="1BA5F3F3" w14:textId="4998C06F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//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Устанавливаем цвета и длину стрелки</w:t>
      </w:r>
    </w:p>
    <w:p w14:paraId="789DF177" w14:textId="77777777" w:rsidR="002830B5" w:rsidRPr="00141EAE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rush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.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lor</w:t>
      </w:r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= 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RROW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_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LOR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;</w:t>
      </w:r>
    </w:p>
    <w:p w14:paraId="5E455073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en.Width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= ARROW_WIDTH;</w:t>
      </w:r>
    </w:p>
    <w:p w14:paraId="242C2D1C" w14:textId="041B3892" w:rsidR="002830B5" w:rsidRPr="00141EAE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en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.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lor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:</w:t>
      </w:r>
      <w:proofErr w:type="gram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= 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RROW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_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LOR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2355EF24" w14:textId="65C15328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//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ысчитываем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макс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длину и текущую</w:t>
      </w:r>
    </w:p>
    <w:p w14:paraId="4DCB6323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axLength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alculateMaxDistance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;</w:t>
      </w:r>
    </w:p>
    <w:p w14:paraId="0EA71900" w14:textId="44A009EF" w:rsid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Length :</w:t>
      </w:r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= Round(Sqrt(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qr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qr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));</w:t>
      </w:r>
    </w:p>
    <w:p w14:paraId="4AA9FEF3" w14:textId="270FD2E6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// Если текущая больше макс, то устанавливаем текущую </w:t>
      </w:r>
      <w:proofErr w:type="gramStart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 макс</w:t>
      </w:r>
      <w:proofErr w:type="gramEnd"/>
    </w:p>
    <w:p w14:paraId="3B76BBF7" w14:textId="77777777" w:rsidR="002830B5" w:rsidRPr="00141EAE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f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Length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&gt;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axLength</w:t>
      </w:r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hen</w:t>
      </w:r>
    </w:p>
    <w:p w14:paraId="5515B797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egin</w:t>
      </w:r>
    </w:p>
    <w:p w14:paraId="3D30F2EC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= (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) *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axLength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iv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Length +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;</w:t>
      </w:r>
    </w:p>
    <w:p w14:paraId="19E42420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= (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) *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axLength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iv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Length +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;</w:t>
      </w:r>
    </w:p>
    <w:p w14:paraId="604A91AD" w14:textId="251A806C" w:rsidR="002830B5" w:rsidRPr="00141EAE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End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04BD71ED" w14:textId="22C664BB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// Так как стрелка находится с другой стороны от мышки</w:t>
      </w:r>
    </w:p>
    <w:p w14:paraId="27C38093" w14:textId="77777777" w:rsidR="002830B5" w:rsidRPr="00141EAE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X</w:t>
      </w:r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= 2 *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X</w:t>
      </w:r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X</w:t>
      </w:r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;</w:t>
      </w:r>
    </w:p>
    <w:p w14:paraId="1228625E" w14:textId="30131820" w:rsid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= 2 *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;</w:t>
      </w:r>
    </w:p>
    <w:p w14:paraId="67915452" w14:textId="6AE2A974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//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ысчитываем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угл</w:t>
      </w:r>
      <w:proofErr w:type="spellEnd"/>
    </w:p>
    <w:p w14:paraId="32527742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ngle :</w:t>
      </w:r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= Arctan2(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20B5E0EA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oveTo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7C8244D9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LineTo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Round(2 * 10 * Cos(Angle)),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+ Round(2 * 10 * Sin(Angle)));</w:t>
      </w:r>
    </w:p>
    <w:p w14:paraId="758E9E1E" w14:textId="2A7D9BF3" w:rsidR="006A0EF7" w:rsidRPr="006A0EF7" w:rsidRDefault="006A0EF7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6A0EF7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//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Рисуем</w:t>
      </w:r>
      <w:r w:rsidRPr="006A0EF7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голову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стрелки</w:t>
      </w:r>
    </w:p>
    <w:p w14:paraId="68496F26" w14:textId="77777777" w:rsidR="002830B5" w:rsidRPr="002830B5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rawArrowHead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X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Y</w:t>
      </w:r>
      <w:proofErr w:type="spellEnd"/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, Angle, 10);</w:t>
      </w:r>
    </w:p>
    <w:p w14:paraId="6439E95B" w14:textId="77777777" w:rsidR="002830B5" w:rsidRPr="0015230E" w:rsidRDefault="002830B5" w:rsidP="002830B5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End</w:t>
      </w:r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;</w:t>
      </w:r>
    </w:p>
    <w:p w14:paraId="57428CFF" w14:textId="77777777" w:rsidR="00EE43DA" w:rsidRDefault="002830B5" w:rsidP="00EE43DA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2830B5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0A0DFCCF" w14:textId="243D1B06" w:rsidR="006A0EF7" w:rsidRPr="00EE43DA" w:rsidRDefault="00ED3968" w:rsidP="00EE43DA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</w:t>
      </w:r>
    </w:p>
    <w:p w14:paraId="4B5F15EE" w14:textId="2F27E7FB" w:rsidR="006A0EF7" w:rsidRPr="006A0EF7" w:rsidRDefault="006A0EF7" w:rsidP="00EE43DA">
      <w:pPr>
        <w:spacing w:after="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чень важно при отрисовке сохранять пропорции при изменении параметров.</w:t>
      </w:r>
    </w:p>
    <w:p w14:paraId="4F5C9957" w14:textId="2618AFD6" w:rsidR="00DB151A" w:rsidRPr="005151CC" w:rsidRDefault="00DB151A" w:rsidP="006A0EF7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</w:pPr>
      <w:bookmarkStart w:id="16" w:name="_Toc164201619"/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lastRenderedPageBreak/>
        <w:t xml:space="preserve">3.2 </w:t>
      </w:r>
      <w:r w:rsidR="008D4361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Игровой процесс</w:t>
      </w:r>
      <w:bookmarkEnd w:id="16"/>
    </w:p>
    <w:p w14:paraId="2E738F13" w14:textId="77777777" w:rsidR="00DB151A" w:rsidRPr="005151CC" w:rsidRDefault="00DB151A" w:rsidP="006A0EF7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ab/>
      </w:r>
    </w:p>
    <w:p w14:paraId="22449808" w14:textId="159DCF8D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  <w:t xml:space="preserve">При разработке программного средства основной упор делался на </w:t>
      </w:r>
      <w:r w:rsidR="00E81045">
        <w:rPr>
          <w:rFonts w:ascii="Times New Roman" w:eastAsia="Calibri" w:hAnsi="Times New Roman" w:cs="Times New Roman"/>
          <w:color w:val="000000"/>
          <w:sz w:val="28"/>
          <w:szCs w:val="28"/>
        </w:rPr>
        <w:t>игровую логику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Ниже будут рассмотрены основные </w:t>
      </w:r>
      <w:r w:rsidR="00E81045">
        <w:rPr>
          <w:rFonts w:ascii="Times New Roman" w:eastAsia="Calibri" w:hAnsi="Times New Roman" w:cs="Times New Roman"/>
          <w:color w:val="000000"/>
          <w:sz w:val="28"/>
          <w:szCs w:val="28"/>
        </w:rPr>
        <w:t>подпрограммы для реализации игрового процесса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3C89335D" w14:textId="77777777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</w:p>
    <w:p w14:paraId="7684430F" w14:textId="559286DD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3.2.1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BC0C9E">
        <w:rPr>
          <w:rFonts w:ascii="Times New Roman" w:eastAsia="Calibri" w:hAnsi="Times New Roman" w:cs="Times New Roman"/>
          <w:color w:val="000000"/>
          <w:sz w:val="28"/>
          <w:szCs w:val="28"/>
        </w:rPr>
        <w:t>Высчитывание новых параметров шашек</w:t>
      </w:r>
    </w:p>
    <w:p w14:paraId="4B0D9334" w14:textId="1211C0EA" w:rsidR="00DB151A" w:rsidRPr="005151CC" w:rsidRDefault="00E81045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анная функция довольна важна для 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инамики игры</w:t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. Код функции </w:t>
      </w:r>
      <w:proofErr w:type="spellStart"/>
      <w:r w:rsidR="00BC0C9E" w:rsidRPr="005E6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alculateCheckersParametrs</w:t>
      </w:r>
      <w:proofErr w:type="spellEnd"/>
      <w:r w:rsidR="00041F40" w:rsidRPr="005E6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41F40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041F40" w:rsidRPr="00041F4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41F40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041F4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2D51C5D" w14:textId="0D0CA899" w:rsidR="00DB151A" w:rsidRPr="005151CC" w:rsidRDefault="00DB151A" w:rsidP="00BC0C9E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bookmarkEnd w:id="15"/>
    <w:p w14:paraId="48621B9C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alculateCheckersParametrs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gram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;</w:t>
      </w:r>
    </w:p>
    <w:p w14:paraId="76CA1054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ar</w:t>
      </w:r>
    </w:p>
    <w:p w14:paraId="40E14C7E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: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Checker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1E405FDB" w14:textId="5FADA666" w:rsidR="00BC0C9E" w:rsidRPr="00141EA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23D58F2B" w14:textId="3D5E43B6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Получаем указатель на первый элемент списка</w:t>
      </w:r>
    </w:p>
    <w:p w14:paraId="26AA257C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heckerList.Head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686CC01D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While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&lt;&gt; Nil Do</w:t>
      </w:r>
    </w:p>
    <w:p w14:paraId="2F130FF9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Begin</w:t>
      </w:r>
    </w:p>
    <w:p w14:paraId="09588B77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With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Parameters Do</w:t>
      </w:r>
    </w:p>
    <w:p w14:paraId="24EB1D10" w14:textId="64586A11" w:rsid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Begin</w:t>
      </w:r>
    </w:p>
    <w:p w14:paraId="2EE9FCEC" w14:textId="6B4937EB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</w:t>
      </w:r>
      <w:r w:rsidRPr="00BC0C9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//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Если модуль скорости больше 1, то продолжаем движение</w:t>
      </w:r>
    </w:p>
    <w:p w14:paraId="6AC6B791" w14:textId="77777777" w:rsidR="00BC0C9E" w:rsidRPr="00141EA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    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f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bs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elocity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.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X</w:t>
      </w:r>
      <w:proofErr w:type="spellEnd"/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) &gt; 1 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hen</w:t>
      </w:r>
    </w:p>
    <w:p w14:paraId="647D1DD3" w14:textId="72F330C6" w:rsid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76A30640" w14:textId="408206BB" w:rsidR="00BC0C9E" w:rsidRPr="00141EA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    /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/ 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Высчитыаем</w:t>
      </w:r>
      <w:proofErr w:type="spellEnd"/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новую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позицию</w:t>
      </w:r>
    </w:p>
    <w:p w14:paraId="1973A1E9" w14:textId="77777777" w:rsid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    </w:t>
      </w:r>
      <w:proofErr w:type="spellStart"/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osition.X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osition.X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+ Round(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elocity.X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*         </w:t>
      </w:r>
    </w:p>
    <w:p w14:paraId="2EEE1413" w14:textId="79B11B96" w:rsid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                  </w:t>
      </w:r>
      <w:proofErr w:type="spellStart"/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GameForm.MovingTimer.Interval</w:t>
      </w:r>
      <w:proofErr w:type="spellEnd"/>
      <w:proofErr w:type="gram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)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iv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istanceIncrement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1A7C4DAB" w14:textId="7A60EE5D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    // 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Высчитыаем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новую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скорость</w:t>
      </w:r>
    </w:p>
    <w:p w14:paraId="7E84F05E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    </w:t>
      </w:r>
      <w:proofErr w:type="spellStart"/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elocity.X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elocity.X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* Deceleration;</w:t>
      </w:r>
    </w:p>
    <w:p w14:paraId="4D0653B0" w14:textId="77777777" w:rsidR="00BC0C9E" w:rsidRPr="00141EA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End</w:t>
      </w:r>
    </w:p>
    <w:p w14:paraId="06C5656D" w14:textId="77777777" w:rsidR="00BC0C9E" w:rsidRPr="00141EA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    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lse</w:t>
      </w:r>
    </w:p>
    <w:p w14:paraId="5DD0BBF2" w14:textId="69828F76" w:rsidR="00BC0C9E" w:rsidRPr="00141EA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        </w:t>
      </w:r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elocity</w:t>
      </w:r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X</w:t>
      </w:r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</w:t>
      </w:r>
      <w:proofErr w:type="gramEnd"/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>= 0;</w:t>
      </w:r>
    </w:p>
    <w:p w14:paraId="50C687D8" w14:textId="694C4F2A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    </w:t>
      </w:r>
      <w:r w:rsidRPr="00BC0C9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//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Если модуль скорости больше 1, то продолжаем движение</w:t>
      </w:r>
    </w:p>
    <w:p w14:paraId="2BC71958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    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If </w:t>
      </w:r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bs(</w:t>
      </w:r>
      <w:proofErr w:type="spellStart"/>
      <w:proofErr w:type="gram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elocity.Y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 &gt; 1 Then</w:t>
      </w:r>
    </w:p>
    <w:p w14:paraId="10240410" w14:textId="293E2424" w:rsid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Begin</w:t>
      </w:r>
    </w:p>
    <w:p w14:paraId="4FFD4B20" w14:textId="2F7250BD" w:rsidR="00BC0C9E" w:rsidRPr="00141EA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    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/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/ 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Высчитыаем</w:t>
      </w:r>
      <w:proofErr w:type="spellEnd"/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новую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позицию</w:t>
      </w:r>
    </w:p>
    <w:p w14:paraId="6EA3AF53" w14:textId="77777777" w:rsid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    </w:t>
      </w:r>
      <w:proofErr w:type="spellStart"/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osition.Y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osition.Y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+ Round(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elocity.Y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* </w:t>
      </w:r>
    </w:p>
    <w:p w14:paraId="50BC8B0A" w14:textId="3E96844A" w:rsid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                  </w:t>
      </w:r>
      <w:proofErr w:type="spellStart"/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GameForm.MovingTimer.Interval</w:t>
      </w:r>
      <w:proofErr w:type="spellEnd"/>
      <w:proofErr w:type="gram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)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iv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istanceIncrement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2F5DDA75" w14:textId="378A4A47" w:rsidR="00BC0C9E" w:rsidRPr="00141EA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    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// 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Высчитыаем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новую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скорость</w:t>
      </w:r>
    </w:p>
    <w:p w14:paraId="6C2EE56F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    </w:t>
      </w:r>
      <w:proofErr w:type="spellStart"/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elocity.Y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elocity.Y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* Deceleration;</w:t>
      </w:r>
    </w:p>
    <w:p w14:paraId="5E24B541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End</w:t>
      </w:r>
    </w:p>
    <w:p w14:paraId="414A680A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Else</w:t>
      </w:r>
    </w:p>
    <w:p w14:paraId="5E8610E9" w14:textId="77777777" w:rsidR="00BC0C9E" w:rsidRP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    </w:t>
      </w:r>
      <w:proofErr w:type="spellStart"/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elocity.Y</w:t>
      </w:r>
      <w:proofErr w:type="spell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= 0;</w:t>
      </w:r>
    </w:p>
    <w:p w14:paraId="5843AD35" w14:textId="2F85FA6A" w:rsidR="00BC0C9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End;</w:t>
      </w:r>
    </w:p>
    <w:p w14:paraId="41E48D86" w14:textId="39B954A0" w:rsidR="00BC0C9E" w:rsidRPr="0015230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//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Получаем</w:t>
      </w:r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указатель</w:t>
      </w:r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на</w:t>
      </w:r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новую</w:t>
      </w:r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шашку</w:t>
      </w:r>
    </w:p>
    <w:p w14:paraId="3758C00B" w14:textId="77777777" w:rsidR="00BC0C9E" w:rsidRPr="0015230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xt</w:t>
      </w:r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62CC2E26" w14:textId="77777777" w:rsidR="00BC0C9E" w:rsidRPr="0015230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nd</w:t>
      </w:r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19BB5767" w14:textId="32D68555" w:rsidR="00DB151A" w:rsidRPr="0015230E" w:rsidRDefault="00BC0C9E" w:rsidP="00BC0C9E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0C9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nd</w:t>
      </w:r>
      <w:r w:rsidRPr="0015230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6AC5EBC3" w14:textId="77777777" w:rsidR="00B754CD" w:rsidRPr="0015230E" w:rsidRDefault="00B754CD" w:rsidP="00BC0C9E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</w:p>
    <w:p w14:paraId="179980E4" w14:textId="79697611" w:rsidR="00ED3968" w:rsidRDefault="00DB151A" w:rsidP="00F337B6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15230E"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  <w:tab/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анная 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оцедура</w:t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обходит вс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е</w:t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шашки</w:t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в поисках </w:t>
      </w:r>
      <w:r w:rsidR="00F337B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тех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которые движутся, и изменяет параметры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</w:t>
      </w:r>
    </w:p>
    <w:p w14:paraId="4EA21F45" w14:textId="4E487939" w:rsidR="001E4218" w:rsidRDefault="001E4218" w:rsidP="00ED3968">
      <w:pPr>
        <w:spacing w:after="160" w:line="259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4D5F5DD1" w14:textId="77777777" w:rsidR="00EE43DA" w:rsidRPr="00F337B6" w:rsidRDefault="00EE43DA" w:rsidP="00ED3968">
      <w:pPr>
        <w:spacing w:after="160" w:line="259" w:lineRule="auto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0B8CF6A3" w14:textId="0BACDFEA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ab/>
      </w: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3.2.2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BC0C9E">
        <w:rPr>
          <w:rFonts w:ascii="Times New Roman" w:eastAsia="Calibri" w:hAnsi="Times New Roman" w:cs="Times New Roman"/>
          <w:color w:val="000000"/>
          <w:sz w:val="28"/>
          <w:szCs w:val="28"/>
        </w:rPr>
        <w:t>Высчитывание скорости после столкновения</w:t>
      </w:r>
    </w:p>
    <w:p w14:paraId="39DE8A88" w14:textId="103FC88E" w:rsidR="00DB151A" w:rsidRPr="00820FB5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Для высчитывания скорости после столкновения были выведены физические формулы через скорость и </w:t>
      </w:r>
      <w:proofErr w:type="spellStart"/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угл</w:t>
      </w:r>
      <w:proofErr w:type="spellEnd"/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направления шашек</w:t>
      </w:r>
      <w:r w:rsidR="006D4456" w:rsidRPr="00820FB5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Код</w:t>
      </w:r>
      <w:r w:rsidR="00820FB5" w:rsidRPr="006D4456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процедуры</w:t>
      </w:r>
      <w:r w:rsidR="00820FB5" w:rsidRPr="00F337B6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820FB5" w:rsidRPr="00F337B6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CalculateCollisionSpeed</w:t>
      </w:r>
      <w:proofErr w:type="spellEnd"/>
      <w:r w:rsidR="00820FB5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привед</w:t>
      </w:r>
      <w:r w:rsidR="00B5745C">
        <w:rPr>
          <w:rFonts w:ascii="Times New Roman" w:eastAsia="Calibri" w:hAnsi="Times New Roman" w:cs="Times New Roman"/>
          <w:color w:val="000000"/>
          <w:sz w:val="28"/>
          <w:szCs w:val="28"/>
        </w:rPr>
        <w:t>е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н</w:t>
      </w:r>
      <w:r w:rsidR="00820FB5" w:rsidRPr="006D4456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ниже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.</w:t>
      </w:r>
    </w:p>
    <w:p w14:paraId="2975498A" w14:textId="77777777" w:rsidR="00DB151A" w:rsidRPr="00820FB5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14:paraId="60EBCA1B" w14:textId="77777777" w:rsidR="00820FB5" w:rsidRP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alculateCollisionSpeed</w:t>
      </w:r>
      <w:proofErr w:type="spell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(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Const Checker1, Checker2: </w:t>
      </w:r>
      <w:proofErr w:type="spell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PChecker</w:t>
      </w:r>
      <w:proofErr w:type="spell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);</w:t>
      </w:r>
    </w:p>
    <w:p w14:paraId="50B56AF0" w14:textId="77777777" w:rsidR="00820FB5" w:rsidRP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Var</w:t>
      </w:r>
    </w:p>
    <w:p w14:paraId="5AD46010" w14:textId="77777777" w:rsidR="00820FB5" w:rsidRP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XSpeed1, YSpeed1, XSpeed2, YSpeed2, PXSpeed1, PYSpeed1, PXSpeed2, PYSpeed2, Angle: Real;</w:t>
      </w:r>
    </w:p>
    <w:p w14:paraId="20762EB7" w14:textId="605A2387" w:rsid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Begin</w:t>
      </w:r>
    </w:p>
    <w:p w14:paraId="7D11E282" w14:textId="56A07AF3" w:rsidR="00820FB5" w:rsidRPr="00141EAE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// </w:t>
      </w:r>
      <w:r>
        <w:rPr>
          <w:rFonts w:ascii="Consolas" w:eastAsia="Calibri" w:hAnsi="Consolas" w:cs="Times New Roman"/>
          <w:color w:val="000000"/>
          <w:sz w:val="20"/>
          <w:szCs w:val="20"/>
        </w:rPr>
        <w:t>Получаем</w:t>
      </w:r>
      <w:r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r>
        <w:rPr>
          <w:rFonts w:ascii="Consolas" w:eastAsia="Calibri" w:hAnsi="Consolas" w:cs="Times New Roman"/>
          <w:color w:val="000000"/>
          <w:sz w:val="20"/>
          <w:szCs w:val="20"/>
        </w:rPr>
        <w:t>начальные</w:t>
      </w:r>
      <w:r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r>
        <w:rPr>
          <w:rFonts w:ascii="Consolas" w:eastAsia="Calibri" w:hAnsi="Consolas" w:cs="Times New Roman"/>
          <w:color w:val="000000"/>
          <w:sz w:val="20"/>
          <w:szCs w:val="20"/>
        </w:rPr>
        <w:t>скорости</w:t>
      </w:r>
    </w:p>
    <w:p w14:paraId="70EAE158" w14:textId="77777777" w:rsidR="00820FB5" w:rsidRP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XSpeed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1 :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= Checker1^.Parameters.Velocity.X;</w:t>
      </w:r>
    </w:p>
    <w:p w14:paraId="7DD3D604" w14:textId="77777777" w:rsidR="00820FB5" w:rsidRP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YSpeed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1 :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= Checker1^.Parameters.Velocity.Y;</w:t>
      </w:r>
    </w:p>
    <w:p w14:paraId="42C64AC5" w14:textId="77777777" w:rsidR="00820FB5" w:rsidRP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XSpeed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2 :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= Checker2^.Parameters.Velocity.X;</w:t>
      </w:r>
    </w:p>
    <w:p w14:paraId="4C2F3006" w14:textId="77777777" w:rsidR="00820FB5" w:rsidRP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YSpeed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2 :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= Checker2^.Parameters.Velocity.Y;</w:t>
      </w:r>
    </w:p>
    <w:p w14:paraId="49522275" w14:textId="01388906" w:rsidR="00820FB5" w:rsidRPr="00141EAE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// </w:t>
      </w:r>
      <w:r>
        <w:rPr>
          <w:rFonts w:ascii="Consolas" w:eastAsia="Calibri" w:hAnsi="Consolas" w:cs="Times New Roman"/>
          <w:color w:val="000000"/>
          <w:sz w:val="20"/>
          <w:szCs w:val="20"/>
        </w:rPr>
        <w:t>Высчитываем</w:t>
      </w:r>
      <w:r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nsolas" w:eastAsia="Calibri" w:hAnsi="Consolas" w:cs="Times New Roman"/>
          <w:color w:val="000000"/>
          <w:sz w:val="20"/>
          <w:szCs w:val="20"/>
        </w:rPr>
        <w:t>угл</w:t>
      </w:r>
      <w:proofErr w:type="spellEnd"/>
      <w:r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</w:p>
    <w:p w14:paraId="3FFE7E2C" w14:textId="63DD44D5" w:rsidR="00820FB5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Angle :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= arctan2(Checker2^.Parameters.Position.Y </w:t>
      </w:r>
      <w:r w:rsidR="00FB4507" w:rsidRPr="00FB4507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-</w:t>
      </w: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</w:t>
      </w:r>
    </w:p>
    <w:p w14:paraId="1FC671EE" w14:textId="77777777" w:rsidR="00820FB5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         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hecker1^.Parameters.Position.Y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, Checker2^.Parameters.Position.X </w:t>
      </w:r>
    </w:p>
    <w:p w14:paraId="6F00B8E5" w14:textId="70ED512A" w:rsidR="00820FB5" w:rsidRPr="00141EAE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</w:rPr>
      </w:pPr>
      <w:r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         </w:t>
      </w:r>
      <w:r w:rsidRPr="00141EAE">
        <w:rPr>
          <w:rFonts w:ascii="Consolas" w:eastAsia="Calibri" w:hAnsi="Consolas" w:cs="Times New Roman"/>
          <w:color w:val="000000"/>
          <w:sz w:val="20"/>
          <w:szCs w:val="20"/>
        </w:rPr>
        <w:t xml:space="preserve">- </w:t>
      </w: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hecker</w:t>
      </w:r>
      <w:r w:rsidRPr="00141EAE">
        <w:rPr>
          <w:rFonts w:ascii="Consolas" w:eastAsia="Calibri" w:hAnsi="Consolas" w:cs="Times New Roman"/>
          <w:color w:val="000000"/>
          <w:sz w:val="20"/>
          <w:szCs w:val="20"/>
        </w:rPr>
        <w:t>1^.</w:t>
      </w: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Parameters</w:t>
      </w:r>
      <w:r w:rsidRPr="00141EAE">
        <w:rPr>
          <w:rFonts w:ascii="Consolas" w:eastAsia="Calibri" w:hAnsi="Consolas" w:cs="Times New Roman"/>
          <w:color w:val="000000"/>
          <w:sz w:val="20"/>
          <w:szCs w:val="20"/>
        </w:rPr>
        <w:t>.</w:t>
      </w: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Position</w:t>
      </w:r>
      <w:r w:rsidRPr="00141EAE">
        <w:rPr>
          <w:rFonts w:ascii="Consolas" w:eastAsia="Calibri" w:hAnsi="Consolas" w:cs="Times New Roman"/>
          <w:color w:val="000000"/>
          <w:sz w:val="20"/>
          <w:szCs w:val="20"/>
        </w:rPr>
        <w:t>.</w:t>
      </w: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X</w:t>
      </w:r>
      <w:r w:rsidRPr="00141EAE">
        <w:rPr>
          <w:rFonts w:ascii="Consolas" w:eastAsia="Calibri" w:hAnsi="Consolas" w:cs="Times New Roman"/>
          <w:color w:val="000000"/>
          <w:sz w:val="20"/>
          <w:szCs w:val="20"/>
        </w:rPr>
        <w:t>);</w:t>
      </w:r>
    </w:p>
    <w:p w14:paraId="5B4FBBFB" w14:textId="3ACD2DAD" w:rsidR="00820FB5" w:rsidRPr="00820FB5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</w:rPr>
      </w:pPr>
      <w:r>
        <w:rPr>
          <w:rFonts w:ascii="Consolas" w:eastAsia="Calibri" w:hAnsi="Consolas" w:cs="Times New Roman"/>
          <w:color w:val="000000"/>
          <w:sz w:val="20"/>
          <w:szCs w:val="20"/>
        </w:rPr>
        <w:t xml:space="preserve">    // Высчитываем проекции скоростей</w:t>
      </w:r>
    </w:p>
    <w:p w14:paraId="09C21398" w14:textId="77777777" w:rsidR="00820FB5" w:rsidRP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141EAE">
        <w:rPr>
          <w:rFonts w:ascii="Consolas" w:eastAsia="Calibri" w:hAnsi="Consolas" w:cs="Times New Roman"/>
          <w:color w:val="000000"/>
          <w:sz w:val="20"/>
          <w:szCs w:val="20"/>
        </w:rPr>
        <w:t xml:space="preserve">    </w:t>
      </w: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PXSpeed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1 :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= XSpeed1 * cos(-Angle) - YSpeed1 * sin(-Angle);</w:t>
      </w:r>
    </w:p>
    <w:p w14:paraId="75765EFE" w14:textId="77777777" w:rsidR="00820FB5" w:rsidRP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PYSpeed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1 :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= XSpeed1 * sin(-Angle) + YSpeed1 * cos(-Angle);</w:t>
      </w:r>
    </w:p>
    <w:p w14:paraId="59273FFE" w14:textId="77777777" w:rsidR="00820FB5" w:rsidRP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PXSpeed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2 :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= XSpeed2 * cos(-Angle) - YSpeed2 * sin(-Angle);</w:t>
      </w:r>
    </w:p>
    <w:p w14:paraId="51CEC7B8" w14:textId="77777777" w:rsidR="00820FB5" w:rsidRPr="00820FB5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PYSpeed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2 :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= XSpeed2 * sin(-Angle) + YSpeed2 * cos(-Angle);</w:t>
      </w:r>
    </w:p>
    <w:p w14:paraId="04D0AC86" w14:textId="6894CAA0" w:rsidR="00820FB5" w:rsidRPr="00141EAE" w:rsidRDefault="00820FB5" w:rsidP="00820FB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// </w:t>
      </w:r>
      <w:r w:rsidR="00C342A1">
        <w:rPr>
          <w:rFonts w:ascii="Consolas" w:eastAsia="Calibri" w:hAnsi="Consolas" w:cs="Times New Roman"/>
          <w:color w:val="000000"/>
          <w:sz w:val="20"/>
          <w:szCs w:val="20"/>
        </w:rPr>
        <w:t>Высчитываем</w:t>
      </w:r>
      <w:r w:rsidR="00C342A1"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r w:rsidR="00C342A1">
        <w:rPr>
          <w:rFonts w:ascii="Consolas" w:eastAsia="Calibri" w:hAnsi="Consolas" w:cs="Times New Roman"/>
          <w:color w:val="000000"/>
          <w:sz w:val="20"/>
          <w:szCs w:val="20"/>
        </w:rPr>
        <w:t>новые</w:t>
      </w:r>
      <w:r w:rsidR="00C342A1"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r w:rsidR="00C342A1">
        <w:rPr>
          <w:rFonts w:ascii="Consolas" w:eastAsia="Calibri" w:hAnsi="Consolas" w:cs="Times New Roman"/>
          <w:color w:val="000000"/>
          <w:sz w:val="20"/>
          <w:szCs w:val="20"/>
        </w:rPr>
        <w:t>скорости</w:t>
      </w:r>
      <w:r w:rsidR="00C342A1"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</w:p>
    <w:p w14:paraId="3BD8EA21" w14:textId="77777777" w:rsidR="00820FB5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hecker1^.Parameters.Velocity.X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:= (PXSpeed2 * cos(Angle) - PYSpeed1 *      </w:t>
      </w:r>
    </w:p>
    <w:p w14:paraId="54773984" w14:textId="4BEFA25E" w:rsidR="00820FB5" w:rsidRPr="00820FB5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                            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in(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Angle)) * Deceleration;</w:t>
      </w:r>
    </w:p>
    <w:p w14:paraId="5A6D1CA2" w14:textId="77777777" w:rsidR="00820FB5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hecker1^.Parameters.Velocity.Y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:= (PXSpeed2 * sin(Angle) + PYSpeed1 * </w:t>
      </w:r>
    </w:p>
    <w:p w14:paraId="7CE65690" w14:textId="29523BF9" w:rsidR="00820FB5" w:rsidRPr="00820FB5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                            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s(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Angle)) * Deceleration;</w:t>
      </w:r>
    </w:p>
    <w:p w14:paraId="5AD6E4D9" w14:textId="77777777" w:rsidR="00820FB5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hecker2^.Parameters.Velocity.X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:= (PXSpeed1 * cos(Angle) - PYSpeed2 * </w:t>
      </w:r>
    </w:p>
    <w:p w14:paraId="2B93DBCF" w14:textId="4B7D0548" w:rsidR="00820FB5" w:rsidRPr="00820FB5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141EAE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                            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in(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Angle)) * Deceleration;</w:t>
      </w:r>
    </w:p>
    <w:p w14:paraId="40BE58DA" w14:textId="77777777" w:rsidR="00820FB5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hecker2^.Parameters.Velocity.Y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:= (PXSpeed1 * sin(Angle) + PYSpeed2 * </w:t>
      </w:r>
    </w:p>
    <w:p w14:paraId="626453A9" w14:textId="065E6818" w:rsidR="00820FB5" w:rsidRPr="00820FB5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C342A1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                            </w:t>
      </w:r>
      <w:proofErr w:type="gramStart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s(</w:t>
      </w:r>
      <w:proofErr w:type="gramEnd"/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Angle)) * Deceleration;</w:t>
      </w:r>
    </w:p>
    <w:p w14:paraId="492E6FB1" w14:textId="5F22C8D4" w:rsidR="006D4456" w:rsidRDefault="00820FB5" w:rsidP="00820FB5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820FB5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End;</w:t>
      </w:r>
    </w:p>
    <w:p w14:paraId="547F4DBF" w14:textId="77777777" w:rsidR="00B754CD" w:rsidRPr="00C342A1" w:rsidRDefault="00B754CD" w:rsidP="00820FB5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14:paraId="42F31B51" w14:textId="3C3490B5" w:rsidR="00DB151A" w:rsidRPr="00141EAE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C342A1">
        <w:rPr>
          <w:rFonts w:ascii="Times New Roman" w:eastAsia="Calibri" w:hAnsi="Times New Roman" w:cs="Times New Roman"/>
          <w:sz w:val="28"/>
          <w:szCs w:val="28"/>
          <w:lang w:val="en-US"/>
        </w:rPr>
        <w:tab/>
      </w:r>
      <w:r w:rsidRPr="00141EAE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t>3.2.3</w:t>
      </w:r>
      <w:r w:rsidRPr="00141EA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6D4456">
        <w:rPr>
          <w:rFonts w:ascii="Times New Roman" w:eastAsia="Calibri" w:hAnsi="Times New Roman" w:cs="Times New Roman"/>
          <w:sz w:val="28"/>
          <w:szCs w:val="28"/>
        </w:rPr>
        <w:t>Определение</w:t>
      </w:r>
      <w:r w:rsidR="006D4456" w:rsidRPr="00141EA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C342A1">
        <w:rPr>
          <w:rFonts w:ascii="Times New Roman" w:eastAsia="Calibri" w:hAnsi="Times New Roman" w:cs="Times New Roman"/>
          <w:sz w:val="28"/>
          <w:szCs w:val="28"/>
        </w:rPr>
        <w:t>наложения</w:t>
      </w:r>
    </w:p>
    <w:p w14:paraId="036BC7C6" w14:textId="38A17041" w:rsidR="00DB151A" w:rsidRPr="0010472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41EAE">
        <w:rPr>
          <w:rFonts w:ascii="Times New Roman" w:eastAsia="Calibri" w:hAnsi="Times New Roman" w:cs="Times New Roman"/>
          <w:sz w:val="28"/>
          <w:szCs w:val="28"/>
          <w:lang w:val="en-US"/>
        </w:rPr>
        <w:tab/>
      </w:r>
      <w:r w:rsidR="006D4456">
        <w:rPr>
          <w:rFonts w:ascii="Times New Roman" w:eastAsia="Calibri" w:hAnsi="Times New Roman" w:cs="Times New Roman"/>
          <w:sz w:val="28"/>
          <w:szCs w:val="28"/>
        </w:rPr>
        <w:t xml:space="preserve">С помощью </w:t>
      </w:r>
      <w:r w:rsidR="00C342A1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C342A1" w:rsidRPr="00C342A1">
        <w:t xml:space="preserve"> </w:t>
      </w:r>
      <w:proofErr w:type="spellStart"/>
      <w:r w:rsidR="00C342A1" w:rsidRPr="00C342A1">
        <w:rPr>
          <w:rFonts w:ascii="Times New Roman" w:eastAsia="Calibri" w:hAnsi="Times New Roman" w:cs="Times New Roman"/>
          <w:sz w:val="28"/>
          <w:szCs w:val="28"/>
        </w:rPr>
        <w:t>CalculateOverlapping</w:t>
      </w:r>
      <w:proofErr w:type="spellEnd"/>
      <w:r w:rsidR="006D4456">
        <w:rPr>
          <w:rFonts w:ascii="Times New Roman" w:eastAsia="Calibri" w:hAnsi="Times New Roman" w:cs="Times New Roman"/>
          <w:sz w:val="28"/>
          <w:szCs w:val="28"/>
        </w:rPr>
        <w:t xml:space="preserve"> происходит </w:t>
      </w:r>
      <w:r w:rsidR="0010472C">
        <w:rPr>
          <w:rFonts w:ascii="Times New Roman" w:eastAsia="Calibri" w:hAnsi="Times New Roman" w:cs="Times New Roman"/>
          <w:sz w:val="28"/>
          <w:szCs w:val="28"/>
        </w:rPr>
        <w:t>разведение шашек друг от друга. При перемещении шашек одна может наложится на другую.</w:t>
      </w:r>
      <w:r w:rsidR="006D4456" w:rsidRPr="006D445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Код</w:t>
      </w:r>
      <w:r w:rsidRPr="0010472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D4456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6D4456" w:rsidRPr="0010472C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10472C" w:rsidRPr="00C342A1">
        <w:rPr>
          <w:rFonts w:ascii="Times New Roman" w:eastAsia="Calibri" w:hAnsi="Times New Roman" w:cs="Times New Roman"/>
          <w:sz w:val="28"/>
          <w:szCs w:val="28"/>
        </w:rPr>
        <w:t>CalculateOverlapping</w:t>
      </w:r>
      <w:proofErr w:type="spellEnd"/>
      <w:r w:rsidR="006D4456" w:rsidRPr="0010472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D4456">
        <w:rPr>
          <w:rFonts w:ascii="Times New Roman" w:eastAsia="Calibri" w:hAnsi="Times New Roman" w:cs="Times New Roman"/>
          <w:sz w:val="28"/>
          <w:szCs w:val="28"/>
        </w:rPr>
        <w:t>представлен</w:t>
      </w:r>
      <w:r w:rsidR="006D4456" w:rsidRPr="0010472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D4456">
        <w:rPr>
          <w:rFonts w:ascii="Times New Roman" w:eastAsia="Calibri" w:hAnsi="Times New Roman" w:cs="Times New Roman"/>
          <w:sz w:val="28"/>
          <w:szCs w:val="28"/>
        </w:rPr>
        <w:t>ниже</w:t>
      </w:r>
      <w:r w:rsidR="006D4456" w:rsidRPr="0010472C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8DBA622" w14:textId="77777777" w:rsidR="00DB151A" w:rsidRPr="0010472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245D66A" w14:textId="77777777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bookmarkStart w:id="17" w:name="_Hlk133415025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alculateOverlapping</w:t>
      </w:r>
      <w:proofErr w:type="spell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(</w:t>
      </w:r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);</w:t>
      </w:r>
    </w:p>
    <w:p w14:paraId="5C3F7FD1" w14:textId="77777777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Var</w:t>
      </w:r>
    </w:p>
    <w:p w14:paraId="0B175091" w14:textId="77777777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CurrChecker1, CurrChecker2: </w:t>
      </w:r>
      <w:proofErr w:type="spell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PChecker</w:t>
      </w:r>
      <w:proofErr w:type="spell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187A83C6" w14:textId="6A242F16" w:rsidR="0010472C" w:rsidRPr="00141EAE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Begin</w:t>
      </w:r>
    </w:p>
    <w:p w14:paraId="092F5C5A" w14:textId="3D3449BD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>
        <w:rPr>
          <w:rFonts w:ascii="Consolas" w:eastAsia="Times New Roman" w:hAnsi="Consolas" w:cs="Times New Roman"/>
          <w:sz w:val="20"/>
          <w:szCs w:val="20"/>
        </w:rPr>
        <w:t xml:space="preserve">   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 Получаем указатель на первый элемент списка</w:t>
      </w:r>
    </w:p>
    <w:p w14:paraId="2F1E0624" w14:textId="77777777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1 :</w:t>
      </w:r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= </w:t>
      </w:r>
      <w:proofErr w:type="spell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heckerList.Head</w:t>
      </w:r>
      <w:proofErr w:type="spell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2DDE6A4C" w14:textId="77777777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While CurrChecker1 &lt;&gt; Nil Do</w:t>
      </w:r>
    </w:p>
    <w:p w14:paraId="48A0A992" w14:textId="558E431C" w:rsidR="0010472C" w:rsidRPr="00141EAE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Begin</w:t>
      </w:r>
    </w:p>
    <w:p w14:paraId="4DB15F30" w14:textId="7D1C84EB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>
        <w:rPr>
          <w:rFonts w:ascii="Consolas" w:eastAsia="Times New Roman" w:hAnsi="Consolas" w:cs="Times New Roman"/>
          <w:sz w:val="20"/>
          <w:szCs w:val="20"/>
        </w:rPr>
        <w:t xml:space="preserve">       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 Получаем указатель на следующий элемент списка</w:t>
      </w:r>
    </w:p>
    <w:p w14:paraId="56961636" w14:textId="77777777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</w:rPr>
        <w:t xml:space="preserve">       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2 :</w:t>
      </w:r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= CurrChecker1^.Next;</w:t>
      </w:r>
    </w:p>
    <w:p w14:paraId="56DEFD18" w14:textId="77777777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While CurrChecker2 &lt;&gt; Nil Do</w:t>
      </w:r>
    </w:p>
    <w:p w14:paraId="43A055A3" w14:textId="4A2434B7" w:rsidR="0010472C" w:rsidRPr="0015230E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Begin</w:t>
      </w:r>
    </w:p>
    <w:p w14:paraId="6A07285E" w14:textId="33BC0202" w:rsidR="0010472C" w:rsidRPr="0015230E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5230E">
        <w:rPr>
          <w:rFonts w:ascii="Consolas" w:eastAsia="Times New Roman" w:hAnsi="Consolas" w:cs="Times New Roman"/>
          <w:sz w:val="20"/>
          <w:szCs w:val="20"/>
        </w:rPr>
        <w:t xml:space="preserve">            // </w:t>
      </w:r>
      <w:r>
        <w:rPr>
          <w:rFonts w:ascii="Consolas" w:eastAsia="Times New Roman" w:hAnsi="Consolas" w:cs="Times New Roman"/>
          <w:sz w:val="20"/>
          <w:szCs w:val="20"/>
        </w:rPr>
        <w:t>Проверка</w:t>
      </w:r>
      <w:r w:rsidRPr="0015230E">
        <w:rPr>
          <w:rFonts w:ascii="Consolas" w:eastAsia="Times New Roman" w:hAnsi="Consolas" w:cs="Times New Roman"/>
          <w:sz w:val="20"/>
          <w:szCs w:val="20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наложения</w:t>
      </w:r>
    </w:p>
    <w:p w14:paraId="790238D6" w14:textId="4EA5C58E" w:rsidR="0010472C" w:rsidRPr="0015230E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5230E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If</w:t>
      </w:r>
      <w:r w:rsidRPr="0015230E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heckCollision</w:t>
      </w:r>
      <w:proofErr w:type="spellEnd"/>
      <w:r w:rsidRPr="0015230E">
        <w:rPr>
          <w:rFonts w:ascii="Consolas" w:eastAsia="Times New Roman" w:hAnsi="Consolas" w:cs="Times New Roman"/>
          <w:sz w:val="20"/>
          <w:szCs w:val="20"/>
        </w:rPr>
        <w:t>(</w:t>
      </w:r>
      <w:proofErr w:type="spellStart"/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proofErr w:type="spellEnd"/>
      <w:r w:rsidRPr="0015230E">
        <w:rPr>
          <w:rFonts w:ascii="Consolas" w:eastAsia="Times New Roman" w:hAnsi="Consolas" w:cs="Times New Roman"/>
          <w:sz w:val="20"/>
          <w:szCs w:val="20"/>
        </w:rPr>
        <w:t xml:space="preserve">1, </w:t>
      </w:r>
      <w:proofErr w:type="spell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proofErr w:type="spellEnd"/>
      <w:r w:rsidRPr="0015230E">
        <w:rPr>
          <w:rFonts w:ascii="Consolas" w:eastAsia="Times New Roman" w:hAnsi="Consolas" w:cs="Times New Roman"/>
          <w:sz w:val="20"/>
          <w:szCs w:val="20"/>
        </w:rPr>
        <w:t xml:space="preserve">2)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Then</w:t>
      </w:r>
    </w:p>
    <w:p w14:paraId="4898AAF8" w14:textId="3D9CEEA8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5230E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r w:rsidRPr="0010472C">
        <w:rPr>
          <w:rFonts w:ascii="Consolas" w:eastAsia="Times New Roman" w:hAnsi="Consolas" w:cs="Times New Roman"/>
          <w:sz w:val="20"/>
          <w:szCs w:val="20"/>
        </w:rPr>
        <w:t xml:space="preserve">// </w:t>
      </w:r>
      <w:r>
        <w:rPr>
          <w:rFonts w:ascii="Consolas" w:eastAsia="Times New Roman" w:hAnsi="Consolas" w:cs="Times New Roman"/>
          <w:sz w:val="20"/>
          <w:szCs w:val="20"/>
        </w:rPr>
        <w:t>Разводим</w:t>
      </w:r>
      <w:r w:rsidRPr="0010472C">
        <w:rPr>
          <w:rFonts w:ascii="Consolas" w:eastAsia="Times New Roman" w:hAnsi="Consolas" w:cs="Times New Roman"/>
          <w:sz w:val="20"/>
          <w:szCs w:val="20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шашки в зависимости от их центров</w:t>
      </w:r>
    </w:p>
    <w:p w14:paraId="654B55C9" w14:textId="77777777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alculateOverlappingPosition</w:t>
      </w:r>
      <w:proofErr w:type="spell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(</w:t>
      </w:r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1, CurrChecker2);</w:t>
      </w:r>
    </w:p>
    <w:p w14:paraId="1626FD87" w14:textId="77777777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lastRenderedPageBreak/>
        <w:t xml:space="preserve">            CurrChecker</w:t>
      </w:r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2 :</w:t>
      </w:r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= CurrChecker2^.Next;</w:t>
      </w:r>
    </w:p>
    <w:p w14:paraId="70D8E108" w14:textId="568A4D96" w:rsidR="0010472C" w:rsidRPr="00141EAE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End</w:t>
      </w:r>
      <w:r w:rsidRPr="00141EAE">
        <w:rPr>
          <w:rFonts w:ascii="Consolas" w:eastAsia="Times New Roman" w:hAnsi="Consolas" w:cs="Times New Roman"/>
          <w:sz w:val="20"/>
          <w:szCs w:val="20"/>
        </w:rPr>
        <w:t>;</w:t>
      </w:r>
    </w:p>
    <w:p w14:paraId="12CF5F18" w14:textId="6524DBDA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0472C">
        <w:rPr>
          <w:rFonts w:ascii="Consolas" w:eastAsia="Times New Roman" w:hAnsi="Consolas" w:cs="Times New Roman"/>
          <w:sz w:val="20"/>
          <w:szCs w:val="20"/>
        </w:rPr>
        <w:t xml:space="preserve">  </w:t>
      </w:r>
      <w:r>
        <w:rPr>
          <w:rFonts w:ascii="Consolas" w:eastAsia="Times New Roman" w:hAnsi="Consolas" w:cs="Times New Roman"/>
          <w:sz w:val="20"/>
          <w:szCs w:val="20"/>
        </w:rPr>
        <w:t xml:space="preserve">     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 Получаем указатель на следующий элемент списка</w:t>
      </w:r>
    </w:p>
    <w:p w14:paraId="4B3DEA90" w14:textId="77777777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</w:rPr>
        <w:t xml:space="preserve">       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1 :</w:t>
      </w:r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= CurrChecker1^.Next;</w:t>
      </w:r>
    </w:p>
    <w:p w14:paraId="215C7D7E" w14:textId="77777777" w:rsidR="0010472C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End;</w:t>
      </w:r>
    </w:p>
    <w:p w14:paraId="136187DE" w14:textId="744702D1" w:rsidR="00DB151A" w:rsidRPr="0010472C" w:rsidRDefault="0010472C" w:rsidP="0010472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End;</w:t>
      </w:r>
    </w:p>
    <w:p w14:paraId="51A86722" w14:textId="77777777" w:rsidR="006D4456" w:rsidRPr="00F337B6" w:rsidRDefault="006D4456" w:rsidP="00DB151A">
      <w:pPr>
        <w:spacing w:after="0" w:line="240" w:lineRule="auto"/>
        <w:jc w:val="both"/>
        <w:rPr>
          <w:rFonts w:ascii="Consolas" w:eastAsia="Times New Roman" w:hAnsi="Consolas" w:cs="Times New Roman"/>
          <w:sz w:val="28"/>
          <w:szCs w:val="28"/>
          <w:lang w:val="en-US"/>
        </w:rPr>
      </w:pPr>
    </w:p>
    <w:p w14:paraId="1FA60047" w14:textId="1F89FDAB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472C">
        <w:rPr>
          <w:rFonts w:ascii="Times New Roman" w:eastAsia="Calibri" w:hAnsi="Times New Roman" w:cs="Times New Roman"/>
          <w:sz w:val="28"/>
          <w:szCs w:val="28"/>
          <w:lang w:val="en-US"/>
        </w:rPr>
        <w:tab/>
      </w:r>
      <w:r w:rsidRPr="005151CC">
        <w:rPr>
          <w:rFonts w:ascii="Times New Roman" w:eastAsia="Calibri" w:hAnsi="Times New Roman" w:cs="Times New Roman"/>
          <w:b/>
          <w:bCs/>
          <w:sz w:val="28"/>
          <w:szCs w:val="28"/>
        </w:rPr>
        <w:t>3.2.4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0472C">
        <w:rPr>
          <w:rFonts w:ascii="Times New Roman" w:eastAsia="Calibri" w:hAnsi="Times New Roman" w:cs="Times New Roman"/>
          <w:sz w:val="28"/>
          <w:szCs w:val="28"/>
        </w:rPr>
        <w:t>Удаление шашек</w:t>
      </w:r>
    </w:p>
    <w:p w14:paraId="151B92A9" w14:textId="6AAD0879" w:rsidR="00245EEF" w:rsidRPr="001E4218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sz w:val="28"/>
          <w:szCs w:val="28"/>
        </w:rPr>
        <w:tab/>
      </w:r>
      <w:r w:rsidR="007A65C6">
        <w:rPr>
          <w:rFonts w:ascii="Times New Roman" w:eastAsia="Calibri" w:hAnsi="Times New Roman" w:cs="Times New Roman"/>
          <w:sz w:val="28"/>
          <w:szCs w:val="28"/>
        </w:rPr>
        <w:t xml:space="preserve">Процедура </w:t>
      </w:r>
      <w:r w:rsidR="00B754CD">
        <w:rPr>
          <w:rFonts w:ascii="Times New Roman" w:eastAsia="Calibri" w:hAnsi="Times New Roman" w:cs="Times New Roman"/>
          <w:sz w:val="28"/>
          <w:szCs w:val="28"/>
        </w:rPr>
        <w:t>удаляет</w:t>
      </w:r>
      <w:r w:rsidR="007A65C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B754CD">
        <w:rPr>
          <w:rFonts w:ascii="Times New Roman" w:eastAsia="Calibri" w:hAnsi="Times New Roman" w:cs="Times New Roman"/>
          <w:sz w:val="28"/>
          <w:szCs w:val="28"/>
        </w:rPr>
        <w:t>шашки, которые вышли за границу доски</w:t>
      </w:r>
      <w:r w:rsidR="007A65C6">
        <w:rPr>
          <w:rFonts w:ascii="Times New Roman" w:eastAsia="Calibri" w:hAnsi="Times New Roman" w:cs="Times New Roman"/>
          <w:sz w:val="28"/>
          <w:szCs w:val="28"/>
        </w:rPr>
        <w:t>. Код</w:t>
      </w:r>
      <w:r w:rsidR="007A65C6" w:rsidRPr="001E421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7A65C6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7A65C6" w:rsidRPr="001E421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B754CD" w:rsidRPr="00B754CD">
        <w:rPr>
          <w:rFonts w:ascii="Times New Roman" w:eastAsia="Calibri" w:hAnsi="Times New Roman" w:cs="Times New Roman"/>
          <w:sz w:val="28"/>
          <w:szCs w:val="28"/>
          <w:lang w:val="en-US"/>
        </w:rPr>
        <w:t>DeleteCheckers</w:t>
      </w:r>
      <w:proofErr w:type="spellEnd"/>
      <w:r w:rsidR="00B754CD" w:rsidRPr="001E421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45EEF">
        <w:rPr>
          <w:rFonts w:ascii="Times New Roman" w:eastAsia="Calibri" w:hAnsi="Times New Roman" w:cs="Times New Roman"/>
          <w:sz w:val="28"/>
          <w:szCs w:val="28"/>
        </w:rPr>
        <w:t>привед</w:t>
      </w:r>
      <w:r w:rsidR="00B5745C">
        <w:rPr>
          <w:rFonts w:ascii="Times New Roman" w:eastAsia="Calibri" w:hAnsi="Times New Roman" w:cs="Times New Roman"/>
          <w:sz w:val="28"/>
          <w:szCs w:val="28"/>
        </w:rPr>
        <w:t>е</w:t>
      </w:r>
      <w:r w:rsidR="00245EEF">
        <w:rPr>
          <w:rFonts w:ascii="Times New Roman" w:eastAsia="Calibri" w:hAnsi="Times New Roman" w:cs="Times New Roman"/>
          <w:sz w:val="28"/>
          <w:szCs w:val="28"/>
        </w:rPr>
        <w:t>н</w:t>
      </w:r>
      <w:r w:rsidR="00245EEF" w:rsidRPr="001E421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45EEF">
        <w:rPr>
          <w:rFonts w:ascii="Times New Roman" w:eastAsia="Calibri" w:hAnsi="Times New Roman" w:cs="Times New Roman"/>
          <w:sz w:val="28"/>
          <w:szCs w:val="28"/>
        </w:rPr>
        <w:t>ниже</w:t>
      </w:r>
      <w:r w:rsidR="001E4218" w:rsidRPr="001E4218">
        <w:rPr>
          <w:rFonts w:ascii="Times New Roman" w:eastAsia="Calibri" w:hAnsi="Times New Roman" w:cs="Times New Roman"/>
          <w:sz w:val="28"/>
          <w:szCs w:val="28"/>
        </w:rPr>
        <w:t>.</w:t>
      </w:r>
      <w:r w:rsidR="007A65C6" w:rsidRPr="001E421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83A35" w:rsidRPr="001E4218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55E7E927" w14:textId="5DD61FEE" w:rsidR="00DB151A" w:rsidRPr="001E4218" w:rsidRDefault="007A65C6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E4218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bookmarkEnd w:id="17"/>
    <w:p w14:paraId="4A3A7555" w14:textId="77777777" w:rsidR="00B754CD" w:rsidRP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proofErr w:type="gram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eleteCheckers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gram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3FB42CFF" w14:textId="77777777" w:rsidR="00B754CD" w:rsidRPr="0015230E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Var</w:t>
      </w:r>
    </w:p>
    <w:p w14:paraId="7E2F1AC9" w14:textId="77777777" w:rsidR="00B754CD" w:rsidRPr="00207E2A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5230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urrChecker</w:t>
      </w:r>
      <w:proofErr w:type="spellEnd"/>
      <w:r w:rsidRPr="00207E2A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: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Checker</w:t>
      </w:r>
      <w:proofErr w:type="spellEnd"/>
      <w:r w:rsidRPr="00207E2A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;</w:t>
      </w:r>
    </w:p>
    <w:p w14:paraId="70237D4A" w14:textId="348AF4D8" w:rsidR="00B754CD" w:rsidRPr="00141EAE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egin</w:t>
      </w:r>
    </w:p>
    <w:p w14:paraId="51DFE1A0" w14:textId="70737C7F" w:rsidR="00B754CD" w:rsidRP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 Получаем указатель на первый элемент списка</w:t>
      </w:r>
    </w:p>
    <w:p w14:paraId="1C8A6BDB" w14:textId="77777777" w:rsidR="00B754CD" w:rsidRP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proofErr w:type="spellStart"/>
      <w:proofErr w:type="gram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urrChecker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heckerList.Head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;</w:t>
      </w:r>
    </w:p>
    <w:p w14:paraId="055880A9" w14:textId="77777777" w:rsidR="00B754CD" w:rsidRP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While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urrChecker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&lt;&gt; Nil Do</w:t>
      </w:r>
    </w:p>
    <w:p w14:paraId="2F4C8D8A" w14:textId="77777777" w:rsidR="00B754CD" w:rsidRPr="00141EAE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Begin</w:t>
      </w:r>
    </w:p>
    <w:p w14:paraId="26DEBF2D" w14:textId="263AFF84" w:rsidR="00B754CD" w:rsidRPr="00141EAE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With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urrChecker</w:t>
      </w:r>
      <w:proofErr w:type="spellEnd"/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.</w:t>
      </w: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arameters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o</w:t>
      </w:r>
    </w:p>
    <w:p w14:paraId="40693F19" w14:textId="229231F9" w:rsidR="00B754CD" w:rsidRP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//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роверка</w:t>
      </w: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,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ыходит</w:t>
      </w: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ли</w:t>
      </w: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шашка</w:t>
      </w: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за границу</w:t>
      </w:r>
    </w:p>
    <w:p w14:paraId="4A4CAA80" w14:textId="77777777" w:rsid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</w:t>
      </w: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f (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ition.X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orderSize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 Or (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ition.X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&gt;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oardSize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orderSize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) Or           </w:t>
      </w:r>
    </w:p>
    <w:p w14:paraId="6B47AF50" w14:textId="77777777" w:rsid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(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ition.Y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orderSize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 Or (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ition.Y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&gt;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oardSize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-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orderSize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) </w:t>
      </w:r>
    </w:p>
    <w:p w14:paraId="4A58E53B" w14:textId="5D93E370" w:rsid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</w:t>
      </w: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hen</w:t>
      </w:r>
    </w:p>
    <w:p w14:paraId="0D89328E" w14:textId="105CF9C8" w:rsidR="00B754CD" w:rsidRPr="00141EAE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//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Удаляем</w:t>
      </w: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шашку</w:t>
      </w:r>
    </w:p>
    <w:p w14:paraId="4F5EF800" w14:textId="175C9DBF" w:rsid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heckerList.DeleteChecker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urrChecker.Parameters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571C7556" w14:textId="6C71460C" w:rsidR="00B754CD" w:rsidRP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 Получаем указатель на следующий элемент списка</w:t>
      </w:r>
    </w:p>
    <w:p w14:paraId="095D039A" w14:textId="77777777" w:rsidR="00B754CD" w:rsidRP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proofErr w:type="spellStart"/>
      <w:proofErr w:type="gram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urrChecker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urrChecker</w:t>
      </w:r>
      <w:proofErr w:type="spellEnd"/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^.Next;</w:t>
      </w:r>
    </w:p>
    <w:p w14:paraId="505FD820" w14:textId="77777777" w:rsidR="00B754CD" w:rsidRPr="00B754CD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End;</w:t>
      </w:r>
    </w:p>
    <w:p w14:paraId="44C6E939" w14:textId="5014C368" w:rsidR="008D4361" w:rsidRDefault="00B754CD" w:rsidP="00B754C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754CD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;</w:t>
      </w:r>
    </w:p>
    <w:p w14:paraId="47994CC4" w14:textId="77777777" w:rsidR="00B754CD" w:rsidRPr="0018635A" w:rsidRDefault="00B754CD" w:rsidP="00B754CD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2736CD4D" w14:textId="51DC1E70" w:rsidR="00DB151A" w:rsidRPr="00C01D6B" w:rsidRDefault="00DB151A" w:rsidP="00DB151A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 w:cs="Times New Roman"/>
          <w:sz w:val="28"/>
          <w:szCs w:val="28"/>
        </w:rPr>
      </w:pPr>
      <w:r w:rsidRPr="005151CC">
        <w:rPr>
          <w:rFonts w:ascii="Times New Roman" w:eastAsia="Times New Roman" w:hAnsi="Times New Roman" w:cs="Times New Roman"/>
          <w:sz w:val="28"/>
          <w:szCs w:val="28"/>
          <w:lang w:val="en-US"/>
        </w:rPr>
        <w:tab/>
      </w:r>
      <w:r w:rsidRPr="005151CC">
        <w:rPr>
          <w:rFonts w:ascii="Times New Roman" w:eastAsia="Times New Roman" w:hAnsi="Times New Roman" w:cs="Times New Roman"/>
          <w:b/>
          <w:bCs/>
          <w:sz w:val="28"/>
          <w:szCs w:val="28"/>
        </w:rPr>
        <w:t>3.2.5</w:t>
      </w:r>
      <w:r w:rsidRPr="005151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754CD">
        <w:rPr>
          <w:rFonts w:ascii="Times New Roman" w:eastAsia="Times New Roman" w:hAnsi="Times New Roman" w:cs="Times New Roman"/>
          <w:sz w:val="28"/>
          <w:szCs w:val="28"/>
        </w:rPr>
        <w:t>Остановка шашек</w:t>
      </w:r>
    </w:p>
    <w:p w14:paraId="44F12A35" w14:textId="09DBBE31" w:rsidR="00C01D6B" w:rsidRPr="00C01D6B" w:rsidRDefault="00DB151A" w:rsidP="00C01D6B">
      <w:pPr>
        <w:shd w:val="clear" w:color="auto" w:fill="FFFFFF"/>
        <w:spacing w:after="0" w:line="240" w:lineRule="auto"/>
        <w:jc w:val="both"/>
        <w:textAlignment w:val="top"/>
        <w:rPr>
          <w:b/>
          <w:bCs/>
          <w:noProof/>
          <w:lang w:val="en-US"/>
        </w:rPr>
      </w:pPr>
      <w:r w:rsidRPr="005151CC">
        <w:rPr>
          <w:rFonts w:ascii="Times New Roman" w:eastAsia="Times New Roman" w:hAnsi="Times New Roman" w:cs="Times New Roman"/>
          <w:sz w:val="28"/>
          <w:szCs w:val="28"/>
        </w:rPr>
        <w:tab/>
      </w:r>
      <w:r w:rsidR="00507B20">
        <w:rPr>
          <w:rFonts w:ascii="Times New Roman" w:eastAsia="Times New Roman" w:hAnsi="Times New Roman" w:cs="Times New Roman"/>
          <w:sz w:val="28"/>
          <w:szCs w:val="28"/>
        </w:rPr>
        <w:t xml:space="preserve">После </w:t>
      </w:r>
      <w:r w:rsidR="00C01D6B">
        <w:rPr>
          <w:rFonts w:ascii="Times New Roman" w:eastAsia="Times New Roman" w:hAnsi="Times New Roman" w:cs="Times New Roman"/>
          <w:sz w:val="28"/>
          <w:szCs w:val="28"/>
        </w:rPr>
        <w:t>каждого хода, нужн</w:t>
      </w:r>
      <w:r w:rsidR="00627A97">
        <w:rPr>
          <w:rFonts w:ascii="Times New Roman" w:eastAsia="Times New Roman" w:hAnsi="Times New Roman" w:cs="Times New Roman"/>
          <w:sz w:val="28"/>
          <w:szCs w:val="28"/>
        </w:rPr>
        <w:t>о</w:t>
      </w:r>
      <w:r w:rsidR="00C01D6B">
        <w:rPr>
          <w:rFonts w:ascii="Times New Roman" w:eastAsia="Times New Roman" w:hAnsi="Times New Roman" w:cs="Times New Roman"/>
          <w:sz w:val="28"/>
          <w:szCs w:val="28"/>
        </w:rPr>
        <w:t xml:space="preserve"> делать проверку на остановку для предоставления других действий пользователю. 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Код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C01D6B">
        <w:rPr>
          <w:rFonts w:ascii="Times New Roman" w:eastAsia="Times New Roman" w:hAnsi="Times New Roman" w:cs="Times New Roman"/>
          <w:sz w:val="28"/>
          <w:szCs w:val="28"/>
        </w:rPr>
        <w:t>функции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>AreCheckersStopped</w:t>
      </w:r>
      <w:proofErr w:type="spellEnd"/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привед</w:t>
      </w:r>
      <w:r w:rsidR="00B5745C">
        <w:rPr>
          <w:rFonts w:ascii="Times New Roman" w:eastAsia="Times New Roman" w:hAnsi="Times New Roman" w:cs="Times New Roman"/>
          <w:sz w:val="28"/>
          <w:szCs w:val="28"/>
        </w:rPr>
        <w:t>е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н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ниже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14:paraId="3FA4BC94" w14:textId="77777777" w:rsidR="00DB151A" w:rsidRPr="00C01D6B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Consolas" w:eastAsia="Times New Roman" w:hAnsi="Consolas" w:cs="Times New Roman"/>
          <w:sz w:val="24"/>
          <w:szCs w:val="24"/>
          <w:lang w:val="en-US"/>
        </w:rPr>
      </w:pPr>
    </w:p>
    <w:p w14:paraId="73817C6B" w14:textId="77777777" w:rsidR="00C01D6B" w:rsidRP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AreCheckersStopped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(</w:t>
      </w:r>
      <w:proofErr w:type="gram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): Boolean;</w:t>
      </w:r>
    </w:p>
    <w:p w14:paraId="498F08A3" w14:textId="77777777" w:rsidR="00C01D6B" w:rsidRP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Var</w:t>
      </w:r>
    </w:p>
    <w:p w14:paraId="0F4B211F" w14:textId="77777777" w:rsidR="00C01D6B" w:rsidRP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proofErr w:type="spell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CurrentChecker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: </w:t>
      </w:r>
      <w:proofErr w:type="spell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PChecker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504255D0" w14:textId="77777777" w:rsidR="00C01D6B" w:rsidRPr="00141EAE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proofErr w:type="spell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AreStopped</w:t>
      </w:r>
      <w:proofErr w:type="spellEnd"/>
      <w:r w:rsidRPr="00141EAE">
        <w:rPr>
          <w:rFonts w:ascii="Consolas" w:eastAsia="Times New Roman" w:hAnsi="Consolas" w:cs="Times New Roman"/>
          <w:sz w:val="20"/>
          <w:szCs w:val="20"/>
        </w:rPr>
        <w:t xml:space="preserve">: </w:t>
      </w: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Boolean</w:t>
      </w:r>
      <w:r w:rsidRPr="00141EAE">
        <w:rPr>
          <w:rFonts w:ascii="Consolas" w:eastAsia="Times New Roman" w:hAnsi="Consolas" w:cs="Times New Roman"/>
          <w:sz w:val="20"/>
          <w:szCs w:val="20"/>
        </w:rPr>
        <w:t>;</w:t>
      </w:r>
    </w:p>
    <w:p w14:paraId="1BE2E535" w14:textId="74BB441B" w:rsidR="00C01D6B" w:rsidRPr="00141EAE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Begin</w:t>
      </w:r>
    </w:p>
    <w:p w14:paraId="4F30C45B" w14:textId="70781782" w:rsidR="00C01D6B" w:rsidRPr="00C01D6B" w:rsidRDefault="00C01D6B" w:rsidP="00C01D6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sz w:val="20"/>
          <w:szCs w:val="20"/>
        </w:rPr>
        <w:t xml:space="preserve">   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 Получаем указатель на первый элемент списка</w:t>
      </w:r>
    </w:p>
    <w:p w14:paraId="6A7FD128" w14:textId="77777777" w:rsidR="00C01D6B" w:rsidRP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C01D6B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CurrentChecker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:</w:t>
      </w:r>
      <w:proofErr w:type="gram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= </w:t>
      </w:r>
      <w:proofErr w:type="spell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CheckerList.Head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4487E07F" w14:textId="4A2ADBE6" w:rsid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AreStopped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:</w:t>
      </w:r>
      <w:proofErr w:type="gram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= True;</w:t>
      </w:r>
    </w:p>
    <w:p w14:paraId="6942E231" w14:textId="036CC574" w:rsidR="00C01D6B" w:rsidRP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41EAE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r>
        <w:rPr>
          <w:rFonts w:ascii="Consolas" w:eastAsia="Times New Roman" w:hAnsi="Consolas" w:cs="Times New Roman"/>
          <w:sz w:val="20"/>
          <w:szCs w:val="20"/>
        </w:rPr>
        <w:t>// Если хоть одна шашка движется, то прекращаем цикл</w:t>
      </w:r>
    </w:p>
    <w:p w14:paraId="2BBC305F" w14:textId="77777777" w:rsidR="00C01D6B" w:rsidRP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C01D6B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While (</w:t>
      </w:r>
      <w:proofErr w:type="spell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CurrentChecker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&lt;&gt; Nil) And </w:t>
      </w:r>
      <w:proofErr w:type="spell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AreStopped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Do</w:t>
      </w:r>
    </w:p>
    <w:p w14:paraId="6D9863E2" w14:textId="77777777" w:rsidR="00C01D6B" w:rsidRP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Begin</w:t>
      </w:r>
    </w:p>
    <w:p w14:paraId="0A3CB7DC" w14:textId="7EDFA03E" w:rsid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With </w:t>
      </w:r>
      <w:proofErr w:type="spellStart"/>
      <w:proofErr w:type="gram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CurrentChecker.Parameters.Velocity</w:t>
      </w:r>
      <w:proofErr w:type="spellEnd"/>
      <w:proofErr w:type="gram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Do</w:t>
      </w:r>
    </w:p>
    <w:p w14:paraId="64137810" w14:textId="3F1AD8B4" w:rsidR="00C01D6B" w:rsidRPr="0015230E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41EAE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    </w:t>
      </w:r>
      <w:r w:rsidRPr="0015230E">
        <w:rPr>
          <w:rFonts w:ascii="Consolas" w:eastAsia="Times New Roman" w:hAnsi="Consolas" w:cs="Times New Roman"/>
          <w:sz w:val="20"/>
          <w:szCs w:val="20"/>
          <w:lang w:val="en-US"/>
        </w:rPr>
        <w:t xml:space="preserve">// </w:t>
      </w:r>
      <w:r>
        <w:rPr>
          <w:rFonts w:ascii="Consolas" w:eastAsia="Times New Roman" w:hAnsi="Consolas" w:cs="Times New Roman"/>
          <w:sz w:val="20"/>
          <w:szCs w:val="20"/>
        </w:rPr>
        <w:t>Если</w:t>
      </w:r>
      <w:r w:rsidRPr="0015230E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модуль</w:t>
      </w:r>
      <w:r w:rsidRPr="0015230E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скорости</w:t>
      </w:r>
      <w:r w:rsidRPr="0015230E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шашки</w:t>
      </w:r>
      <w:r w:rsidRPr="0015230E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меньше</w:t>
      </w:r>
      <w:r w:rsidRPr="0015230E">
        <w:rPr>
          <w:rFonts w:ascii="Consolas" w:eastAsia="Times New Roman" w:hAnsi="Consolas" w:cs="Times New Roman"/>
          <w:sz w:val="20"/>
          <w:szCs w:val="20"/>
          <w:lang w:val="en-US"/>
        </w:rPr>
        <w:t xml:space="preserve"> 1, </w:t>
      </w:r>
      <w:r>
        <w:rPr>
          <w:rFonts w:ascii="Consolas" w:eastAsia="Times New Roman" w:hAnsi="Consolas" w:cs="Times New Roman"/>
          <w:sz w:val="20"/>
          <w:szCs w:val="20"/>
        </w:rPr>
        <w:t>то</w:t>
      </w:r>
      <w:r w:rsidRPr="0015230E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</w:p>
    <w:p w14:paraId="566635FB" w14:textId="494342DE" w:rsid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5230E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AreStopped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:</w:t>
      </w:r>
      <w:proofErr w:type="gram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= (Abs(X) &lt; 1) And (Abs(Y) &lt; 1);</w:t>
      </w:r>
    </w:p>
    <w:p w14:paraId="34691F3B" w14:textId="480B8956" w:rsidR="000F642B" w:rsidRPr="000F642B" w:rsidRDefault="000F642B" w:rsidP="000F642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 Получаем указатель на следующий элемент списка</w:t>
      </w:r>
    </w:p>
    <w:p w14:paraId="2A31CDD4" w14:textId="77777777" w:rsidR="00C01D6B" w:rsidRP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0F642B">
        <w:rPr>
          <w:rFonts w:ascii="Consolas" w:eastAsia="Times New Roman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CurrentChecker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:</w:t>
      </w:r>
      <w:proofErr w:type="gram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= </w:t>
      </w:r>
      <w:proofErr w:type="spell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CurrentChecker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^.Next;</w:t>
      </w:r>
    </w:p>
    <w:p w14:paraId="53B20A38" w14:textId="77777777" w:rsidR="00C01D6B" w:rsidRP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End;</w:t>
      </w:r>
    </w:p>
    <w:p w14:paraId="703ED5C4" w14:textId="77777777" w:rsidR="00C01D6B" w:rsidRPr="00C01D6B" w:rsidRDefault="00C01D6B" w:rsidP="00C01D6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proofErr w:type="gram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Result :</w:t>
      </w:r>
      <w:proofErr w:type="gram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 xml:space="preserve">= </w:t>
      </w:r>
      <w:proofErr w:type="spellStart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AreStopped</w:t>
      </w:r>
      <w:proofErr w:type="spellEnd"/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6431DE71" w14:textId="2AB31DD2" w:rsidR="00086DBB" w:rsidRDefault="00C01D6B" w:rsidP="000F642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01D6B">
        <w:rPr>
          <w:rFonts w:ascii="Consolas" w:eastAsia="Times New Roman" w:hAnsi="Consolas" w:cs="Times New Roman"/>
          <w:sz w:val="20"/>
          <w:szCs w:val="20"/>
          <w:lang w:val="en-US"/>
        </w:rPr>
        <w:t>End</w:t>
      </w:r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  <w:r w:rsidR="00DB151A" w:rsidRPr="005E62A3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</w:p>
    <w:p w14:paraId="348BCA0C" w14:textId="77777777" w:rsidR="00F337B6" w:rsidRPr="005E62A3" w:rsidRDefault="00F337B6" w:rsidP="000F642B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</w:p>
    <w:p w14:paraId="622620D3" w14:textId="77777777" w:rsidR="00CB3B83" w:rsidRPr="005E62A3" w:rsidRDefault="00CB3B83" w:rsidP="00CB3B83">
      <w:pPr>
        <w:pStyle w:val="ad"/>
        <w:numPr>
          <w:ilvl w:val="0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  <w:bookmarkStart w:id="18" w:name="_Toc134404054"/>
      <w:bookmarkStart w:id="19" w:name="_Toc164117681"/>
      <w:bookmarkStart w:id="20" w:name="_Toc164201620"/>
      <w:bookmarkEnd w:id="18"/>
      <w:bookmarkEnd w:id="19"/>
      <w:bookmarkEnd w:id="20"/>
    </w:p>
    <w:p w14:paraId="2E5DB521" w14:textId="77777777" w:rsidR="00CB3B83" w:rsidRPr="005E62A3" w:rsidRDefault="00CB3B83" w:rsidP="00CB3B83">
      <w:pPr>
        <w:pStyle w:val="ad"/>
        <w:numPr>
          <w:ilvl w:val="0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  <w:bookmarkStart w:id="21" w:name="_Toc134404055"/>
      <w:bookmarkStart w:id="22" w:name="_Toc164117682"/>
      <w:bookmarkStart w:id="23" w:name="_Toc164201621"/>
      <w:bookmarkEnd w:id="21"/>
      <w:bookmarkEnd w:id="22"/>
      <w:bookmarkEnd w:id="23"/>
    </w:p>
    <w:p w14:paraId="0EAAFF11" w14:textId="77777777" w:rsidR="00CB3B83" w:rsidRPr="005E62A3" w:rsidRDefault="00CB3B83" w:rsidP="00CB3B83">
      <w:pPr>
        <w:pStyle w:val="ad"/>
        <w:numPr>
          <w:ilvl w:val="1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  <w:bookmarkStart w:id="24" w:name="_Toc134404056"/>
      <w:bookmarkStart w:id="25" w:name="_Toc164117683"/>
      <w:bookmarkStart w:id="26" w:name="_Toc164201622"/>
      <w:bookmarkEnd w:id="24"/>
      <w:bookmarkEnd w:id="25"/>
      <w:bookmarkEnd w:id="26"/>
    </w:p>
    <w:p w14:paraId="37EDA290" w14:textId="77777777" w:rsidR="00CB3B83" w:rsidRPr="005E62A3" w:rsidRDefault="00CB3B83" w:rsidP="00CB3B83">
      <w:pPr>
        <w:pStyle w:val="ad"/>
        <w:numPr>
          <w:ilvl w:val="1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  <w:bookmarkStart w:id="27" w:name="_Toc134404057"/>
      <w:bookmarkStart w:id="28" w:name="_Toc164117684"/>
      <w:bookmarkStart w:id="29" w:name="_Toc164201623"/>
      <w:bookmarkEnd w:id="27"/>
      <w:bookmarkEnd w:id="28"/>
      <w:bookmarkEnd w:id="29"/>
    </w:p>
    <w:p w14:paraId="486D262E" w14:textId="0C7A76E0" w:rsidR="00DB151A" w:rsidRPr="006445E8" w:rsidRDefault="00DB151A" w:rsidP="00CB3B83">
      <w:pPr>
        <w:pStyle w:val="2"/>
        <w:rPr>
          <w:lang w:eastAsia="ru-RU"/>
        </w:rPr>
      </w:pPr>
      <w:r w:rsidRPr="005E62A3">
        <w:rPr>
          <w:lang w:eastAsia="ru-RU"/>
        </w:rPr>
        <w:t xml:space="preserve"> </w:t>
      </w:r>
      <w:bookmarkStart w:id="30" w:name="_Toc164201624"/>
      <w:proofErr w:type="spellStart"/>
      <w:r w:rsidR="006B7FA3">
        <w:rPr>
          <w:lang w:eastAsia="ru-RU"/>
        </w:rPr>
        <w:t>Работа</w:t>
      </w:r>
      <w:proofErr w:type="spellEnd"/>
      <w:r w:rsidR="006B7FA3">
        <w:rPr>
          <w:lang w:eastAsia="ru-RU"/>
        </w:rPr>
        <w:t xml:space="preserve"> </w:t>
      </w:r>
      <w:bookmarkStart w:id="31" w:name="_Hlk164080348"/>
      <w:r w:rsidR="006B7FA3">
        <w:rPr>
          <w:lang w:eastAsia="ru-RU"/>
        </w:rPr>
        <w:t>с</w:t>
      </w:r>
      <w:r w:rsidR="000F642B">
        <w:rPr>
          <w:lang w:val="ru-RU" w:eastAsia="ru-RU"/>
        </w:rPr>
        <w:t>о списком шашек</w:t>
      </w:r>
      <w:bookmarkEnd w:id="30"/>
      <w:bookmarkEnd w:id="31"/>
    </w:p>
    <w:p w14:paraId="1E5E8609" w14:textId="77777777" w:rsidR="00DB151A" w:rsidRPr="006445E8" w:rsidRDefault="00DB151A" w:rsidP="00DB151A">
      <w:pPr>
        <w:shd w:val="clear" w:color="auto" w:fill="FFFFFF"/>
        <w:spacing w:after="0" w:line="240" w:lineRule="auto"/>
        <w:ind w:left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2B48BA26" w14:textId="462A34CA" w:rsidR="00DB151A" w:rsidRDefault="006445E8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Работа </w:t>
      </w:r>
      <w:r w:rsidR="000F642B" w:rsidRP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о списком шашек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ключает в себя использование</w:t>
      </w:r>
      <w:r w:rsid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однонаправленного списка. </w:t>
      </w:r>
      <w:r w:rsid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Необходимо разработать процедуры</w:t>
      </w:r>
      <w:r w:rsidRP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:</w:t>
      </w:r>
    </w:p>
    <w:p w14:paraId="2F81C281" w14:textId="3D9EE4A2" w:rsidR="0017440D" w:rsidRDefault="0017440D" w:rsidP="006445E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обавление</w:t>
      </w:r>
      <w:r>
        <w:rPr>
          <w:b w:val="0"/>
          <w:bCs w:val="0"/>
        </w:rPr>
        <w:t>;</w:t>
      </w:r>
    </w:p>
    <w:p w14:paraId="723E06D6" w14:textId="6C6FFB64" w:rsidR="006445E8" w:rsidRPr="00D67278" w:rsidRDefault="0017440D" w:rsidP="006445E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удаление</w:t>
      </w:r>
      <w:r w:rsidR="006445E8">
        <w:rPr>
          <w:b w:val="0"/>
          <w:bCs w:val="0"/>
        </w:rPr>
        <w:t>;</w:t>
      </w:r>
    </w:p>
    <w:p w14:paraId="50992592" w14:textId="507F8747" w:rsidR="006445E8" w:rsidRPr="0047453E" w:rsidRDefault="0017440D" w:rsidP="006445E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равнение</w:t>
      </w:r>
      <w:r w:rsidR="006445E8">
        <w:rPr>
          <w:b w:val="0"/>
          <w:bCs w:val="0"/>
        </w:rPr>
        <w:t>;</w:t>
      </w:r>
    </w:p>
    <w:p w14:paraId="201A0418" w14:textId="176632BF" w:rsidR="00DB151A" w:rsidRDefault="0017440D" w:rsidP="006445E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очищение</w:t>
      </w:r>
      <w:r w:rsidR="006445E8">
        <w:rPr>
          <w:b w:val="0"/>
          <w:bCs w:val="0"/>
        </w:rPr>
        <w:t>.</w:t>
      </w:r>
    </w:p>
    <w:p w14:paraId="40D5DFB5" w14:textId="77777777" w:rsidR="006445E8" w:rsidRPr="006445E8" w:rsidRDefault="006445E8" w:rsidP="00E513FE">
      <w:pPr>
        <w:pStyle w:val="20"/>
        <w:rPr>
          <w:b w:val="0"/>
          <w:bCs w:val="0"/>
          <w:lang w:val="ru-RU"/>
        </w:rPr>
      </w:pPr>
    </w:p>
    <w:p w14:paraId="211BE0B7" w14:textId="2FFF6FAB" w:rsidR="00DB151A" w:rsidRPr="005151CC" w:rsidRDefault="00DB151A" w:rsidP="00DB151A">
      <w:pPr>
        <w:shd w:val="clear" w:color="auto" w:fill="FFFFFF"/>
        <w:spacing w:after="0" w:line="240" w:lineRule="auto"/>
        <w:ind w:firstLine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5151CC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.3.1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DB07A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обавление нового элемента в список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458897B5" w14:textId="27E376ED" w:rsidR="00DB151A" w:rsidRPr="0017440D" w:rsidRDefault="0017440D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писок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шашек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DB07A1">
        <w:rPr>
          <w:rFonts w:ascii="Times New Roman" w:eastAsia="Calibri" w:hAnsi="Times New Roman" w:cs="Times New Roman"/>
          <w:sz w:val="28"/>
          <w:szCs w:val="28"/>
        </w:rPr>
        <w:t>представляет собой однонаправленный список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.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 Данная структура данных была выбрана по той причине, что</w:t>
      </w:r>
      <w:r>
        <w:rPr>
          <w:rFonts w:ascii="Times New Roman" w:eastAsia="Calibri" w:hAnsi="Times New Roman" w:cs="Times New Roman"/>
          <w:sz w:val="28"/>
          <w:szCs w:val="28"/>
        </w:rPr>
        <w:t>бы более гибко удалять шашки из списка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1E4218">
        <w:rPr>
          <w:rFonts w:ascii="Times New Roman" w:eastAsia="Calibri" w:hAnsi="Times New Roman" w:cs="Times New Roman"/>
          <w:sz w:val="28"/>
          <w:szCs w:val="28"/>
        </w:rPr>
        <w:t>Для того ч</w:t>
      </w:r>
      <w:r w:rsidR="00DB07A1">
        <w:rPr>
          <w:rFonts w:ascii="Times New Roman" w:eastAsia="Calibri" w:hAnsi="Times New Roman" w:cs="Times New Roman"/>
          <w:sz w:val="28"/>
          <w:szCs w:val="28"/>
        </w:rPr>
        <w:t>тобы обновлять данные, было принято добавлять информацию о ново</w:t>
      </w:r>
      <w:r>
        <w:rPr>
          <w:rFonts w:ascii="Times New Roman" w:eastAsia="Calibri" w:hAnsi="Times New Roman" w:cs="Times New Roman"/>
          <w:sz w:val="28"/>
          <w:szCs w:val="28"/>
        </w:rPr>
        <w:t xml:space="preserve">й шашке </w:t>
      </w:r>
      <w:r w:rsidR="00DB07A1">
        <w:rPr>
          <w:rFonts w:ascii="Times New Roman" w:eastAsia="Calibri" w:hAnsi="Times New Roman" w:cs="Times New Roman"/>
          <w:sz w:val="28"/>
          <w:szCs w:val="28"/>
        </w:rPr>
        <w:t>в конец списка.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 xml:space="preserve"> Код</w:t>
      </w:r>
      <w:r w:rsidR="00DB151A" w:rsidRPr="0017440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DB151A" w:rsidRPr="0017440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7440D">
        <w:rPr>
          <w:rFonts w:ascii="Times New Roman" w:eastAsia="Calibri" w:hAnsi="Times New Roman" w:cs="Times New Roman"/>
          <w:sz w:val="28"/>
          <w:szCs w:val="28"/>
          <w:lang w:val="en-US"/>
        </w:rPr>
        <w:t>AddChecker</w:t>
      </w:r>
      <w:proofErr w:type="spellEnd"/>
      <w:r w:rsidR="00DB07A1" w:rsidRPr="0017440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DB151A" w:rsidRPr="0017440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DB151A" w:rsidRPr="0017440D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2430E2AE" w14:textId="77777777" w:rsidR="00DB151A" w:rsidRPr="00141EAE" w:rsidRDefault="00DB151A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</w:p>
    <w:p w14:paraId="255C55D5" w14:textId="77777777" w:rsidR="0017440D" w:rsidRP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CheckerList.Add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(Const Parameters: </w:t>
      </w:r>
      <w:proofErr w:type="spell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Parameters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;</w:t>
      </w:r>
    </w:p>
    <w:p w14:paraId="62558A0B" w14:textId="77777777" w:rsidR="0017440D" w:rsidRP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ar</w:t>
      </w:r>
    </w:p>
    <w:p w14:paraId="069DB4A5" w14:textId="77777777" w:rsidR="0017440D" w:rsidRP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: </w:t>
      </w:r>
      <w:proofErr w:type="spell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6B27DFF3" w14:textId="3F1F7D5E" w:rsid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361957F0" w14:textId="50E55185" w:rsidR="00C02839" w:rsidRPr="00141EAE" w:rsidRDefault="00C02839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Создание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нового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узла</w:t>
      </w:r>
    </w:p>
    <w:p w14:paraId="73C76E73" w14:textId="08752A5F" w:rsid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reate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Parameters);</w:t>
      </w:r>
    </w:p>
    <w:p w14:paraId="11E723D4" w14:textId="39EFCEA8" w:rsidR="00C02839" w:rsidRPr="00141EAE" w:rsidRDefault="00C02839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Список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пуст</w:t>
      </w:r>
    </w:p>
    <w:p w14:paraId="44E537AD" w14:textId="77777777" w:rsidR="0017440D" w:rsidRP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If Head = Nil Then</w:t>
      </w:r>
    </w:p>
    <w:p w14:paraId="2895B21A" w14:textId="77777777" w:rsidR="0017440D" w:rsidRPr="00141EAE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gram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ead</w:t>
      </w:r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</w:t>
      </w:r>
      <w:proofErr w:type="gramEnd"/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= </w:t>
      </w:r>
      <w:proofErr w:type="spell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Checker</w:t>
      </w:r>
      <w:proofErr w:type="spellEnd"/>
    </w:p>
    <w:p w14:paraId="11DE6983" w14:textId="77777777" w:rsidR="0017440D" w:rsidRPr="00141EAE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lse</w:t>
      </w:r>
    </w:p>
    <w:p w14:paraId="1C8286CE" w14:textId="3FD7C4AB" w:rsidR="0017440D" w:rsidRPr="00141EAE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53A0B274" w14:textId="20BADC91" w:rsidR="00C02839" w:rsidRPr="00C02839" w:rsidRDefault="00C02839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// Получаем указатель на конец списка</w:t>
      </w:r>
    </w:p>
    <w:p w14:paraId="567A59DC" w14:textId="77777777" w:rsidR="0017440D" w:rsidRPr="00141EAE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  <w:proofErr w:type="spellStart"/>
      <w:proofErr w:type="gram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ead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2ED642A3" w14:textId="77777777" w:rsidR="0017440D" w:rsidRP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While </w:t>
      </w:r>
      <w:proofErr w:type="spell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 &lt;&gt; Nil Do</w:t>
      </w:r>
    </w:p>
    <w:p w14:paraId="6CC72866" w14:textId="3BAC6996" w:rsid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</w:t>
      </w:r>
      <w:proofErr w:type="spellStart"/>
      <w:proofErr w:type="gram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;</w:t>
      </w:r>
    </w:p>
    <w:p w14:paraId="605B8132" w14:textId="69096B17" w:rsidR="00C02839" w:rsidRPr="00141EAE" w:rsidRDefault="00C02839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//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Добавляем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новый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элемент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в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конец</w:t>
      </w:r>
    </w:p>
    <w:p w14:paraId="2F65D24F" w14:textId="77777777" w:rsidR="0017440D" w:rsidRP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 :</w:t>
      </w:r>
      <w:proofErr w:type="gram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7041E0E9" w14:textId="295E3456" w:rsid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End;</w:t>
      </w:r>
    </w:p>
    <w:p w14:paraId="1E0A9F0F" w14:textId="5392536F" w:rsidR="00C02839" w:rsidRPr="00141EAE" w:rsidRDefault="00C02839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Увеличаваем</w:t>
      </w:r>
      <w:proofErr w:type="spellEnd"/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счетчик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команды</w:t>
      </w:r>
    </w:p>
    <w:p w14:paraId="2A5E3E09" w14:textId="77777777" w:rsidR="0017440D" w:rsidRP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If </w:t>
      </w:r>
      <w:proofErr w:type="spellStart"/>
      <w:proofErr w:type="gram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Checker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</w:t>
      </w:r>
      <w:proofErr w:type="spell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arameters.Team</w:t>
      </w:r>
      <w:proofErr w:type="spellEnd"/>
      <w:proofErr w:type="gram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Light Then</w:t>
      </w:r>
    </w:p>
    <w:p w14:paraId="7C7EAE9D" w14:textId="77777777" w:rsidR="0017440D" w:rsidRP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gram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nc(</w:t>
      </w:r>
      <w:proofErr w:type="spellStart"/>
      <w:proofErr w:type="gram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LightCount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</w:t>
      </w:r>
    </w:p>
    <w:p w14:paraId="22FDCAF4" w14:textId="77777777" w:rsidR="0017440D" w:rsidRP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Else</w:t>
      </w:r>
    </w:p>
    <w:p w14:paraId="7D5FA750" w14:textId="77777777" w:rsidR="0017440D" w:rsidRPr="0017440D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gramStart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nc(</w:t>
      </w:r>
      <w:proofErr w:type="spellStart"/>
      <w:proofErr w:type="gram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arkCount</w:t>
      </w:r>
      <w:proofErr w:type="spellEnd"/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;</w:t>
      </w:r>
    </w:p>
    <w:p w14:paraId="1156B547" w14:textId="59A29C80" w:rsidR="00DB151A" w:rsidRPr="005E62A3" w:rsidRDefault="0017440D" w:rsidP="0017440D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7440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nd;</w:t>
      </w:r>
    </w:p>
    <w:p w14:paraId="46751B0A" w14:textId="77777777" w:rsidR="00DB151A" w:rsidRPr="00F337B6" w:rsidRDefault="00DB151A" w:rsidP="00DB151A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8"/>
          <w:szCs w:val="28"/>
          <w:lang w:val="en-US" w:eastAsia="ru-RU"/>
        </w:rPr>
      </w:pPr>
    </w:p>
    <w:p w14:paraId="159B3BF5" w14:textId="36CDC87A" w:rsidR="00DB151A" w:rsidRDefault="00C02839" w:rsidP="00DB151A">
      <w:pPr>
        <w:numPr>
          <w:ilvl w:val="2"/>
          <w:numId w:val="30"/>
        </w:numPr>
        <w:shd w:val="clear" w:color="auto" w:fill="FFFFFF"/>
        <w:spacing w:after="0" w:line="240" w:lineRule="auto"/>
        <w:contextualSpacing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Удаление элемента из списка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75A892FA" w14:textId="57D29547" w:rsidR="00E13225" w:rsidRPr="00C02839" w:rsidRDefault="00C02839" w:rsidP="00E13225">
      <w:pPr>
        <w:shd w:val="clear" w:color="auto" w:fill="FFFFFF"/>
        <w:spacing w:after="0" w:line="240" w:lineRule="auto"/>
        <w:ind w:firstLine="709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</w:rPr>
        <w:t>Для удаления шашки из списка надо пройтись по всему списку и извлечь элемент</w:t>
      </w:r>
      <w:r w:rsidR="00E13225">
        <w:rPr>
          <w:rFonts w:ascii="Times New Roman" w:eastAsia="Calibri" w:hAnsi="Times New Roman" w:cs="Times New Roman"/>
          <w:sz w:val="28"/>
          <w:szCs w:val="28"/>
        </w:rPr>
        <w:t>.  Код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>
        <w:rPr>
          <w:rFonts w:ascii="Times New Roman" w:eastAsia="Calibri" w:hAnsi="Times New Roman" w:cs="Times New Roman"/>
          <w:sz w:val="28"/>
          <w:szCs w:val="28"/>
        </w:rPr>
        <w:t>функции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>DeleteChecker</w:t>
      </w:r>
      <w:proofErr w:type="spellEnd"/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7F57DA00" w14:textId="77777777" w:rsidR="00DB151A" w:rsidRPr="00C02839" w:rsidRDefault="00DB151A" w:rsidP="00DB151A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</w:p>
    <w:p w14:paraId="7E8FE14F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CheckerList.Delete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(Const Parameters: 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Parameters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;</w:t>
      </w:r>
    </w:p>
    <w:p w14:paraId="70C39626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ar</w:t>
      </w:r>
    </w:p>
    <w:p w14:paraId="1A6412CA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: 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0C3180EA" w14:textId="572F2E95" w:rsid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481AF56D" w14:textId="63F0177A" w:rsidR="00B83F08" w:rsidRPr="00141EAE" w:rsidRDefault="00B83F08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Равна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ли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удаляемая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шашка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с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головой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списка</w:t>
      </w:r>
    </w:p>
    <w:p w14:paraId="622B46F4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If </w:t>
      </w:r>
      <w:proofErr w:type="spellStart"/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sEqualCheckers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ead^.Parameters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, Parameters) Then</w:t>
      </w:r>
    </w:p>
    <w:p w14:paraId="314DF674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Begin</w:t>
      </w:r>
    </w:p>
    <w:p w14:paraId="16F484A1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lastRenderedPageBreak/>
        <w:t xml:space="preserve">        </w:t>
      </w:r>
      <w:proofErr w:type="spellStart"/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= Head;</w:t>
      </w:r>
    </w:p>
    <w:p w14:paraId="3D90C8B7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ead :</w:t>
      </w:r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ead^.Next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7670DF1B" w14:textId="77777777" w:rsidR="00C02839" w:rsidRPr="00141EAE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End</w:t>
      </w:r>
    </w:p>
    <w:p w14:paraId="632C0BB6" w14:textId="77777777" w:rsidR="00C02839" w:rsidRPr="00141EAE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lse</w:t>
      </w:r>
    </w:p>
    <w:p w14:paraId="2BCA3D87" w14:textId="0CC1966A" w:rsidR="00C02839" w:rsidRPr="00141EAE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79B413FB" w14:textId="7BA0EB9B" w:rsidR="00B83F08" w:rsidRPr="00B83F08" w:rsidRDefault="00B83F08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// Проходимся по списку и сравниваем шашки</w:t>
      </w:r>
    </w:p>
    <w:p w14:paraId="08A739EA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83F08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  <w:proofErr w:type="spellStart"/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= Head;</w:t>
      </w:r>
    </w:p>
    <w:p w14:paraId="12657FA1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While Not </w:t>
      </w:r>
      <w:proofErr w:type="spellStart"/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sEqualCheckers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xt^.Parameters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, Parameters) Do</w:t>
      </w:r>
    </w:p>
    <w:p w14:paraId="5ADE111D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</w:t>
      </w:r>
      <w:proofErr w:type="spellStart"/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;</w:t>
      </w:r>
    </w:p>
    <w:p w14:paraId="14436645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;</w:t>
      </w:r>
    </w:p>
    <w:p w14:paraId="78B72BA5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 :</w:t>
      </w:r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xt^.Next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26125D31" w14:textId="677BA593" w:rsidR="00C02839" w:rsidRPr="00141EAE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End</w:t>
      </w:r>
      <w:r w:rsidRPr="00141EAE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0D8BD372" w14:textId="48CAC197" w:rsidR="00B83F08" w:rsidRPr="00B83F08" w:rsidRDefault="00B83F08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Уменьшаем число шашек из команды</w:t>
      </w:r>
    </w:p>
    <w:p w14:paraId="298DEB35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83F08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If </w:t>
      </w:r>
      <w:proofErr w:type="spellStart"/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</w:t>
      </w:r>
      <w:proofErr w:type="spell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arameters.Team</w:t>
      </w:r>
      <w:proofErr w:type="spellEnd"/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Light Then</w:t>
      </w:r>
    </w:p>
    <w:p w14:paraId="448511E4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ec(</w:t>
      </w:r>
      <w:proofErr w:type="spellStart"/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LightCount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</w:t>
      </w:r>
    </w:p>
    <w:p w14:paraId="400C362A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Else</w:t>
      </w:r>
    </w:p>
    <w:p w14:paraId="2F86B709" w14:textId="2571AAA7" w:rsid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ec(</w:t>
      </w:r>
      <w:proofErr w:type="spellStart"/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arkCount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;</w:t>
      </w:r>
    </w:p>
    <w:p w14:paraId="14AC989F" w14:textId="5EFE1AF0" w:rsidR="00B83F08" w:rsidRPr="00141EAE" w:rsidRDefault="00B83F08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Удаляем</w:t>
      </w:r>
      <w:r w:rsidRPr="00141EA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шашку</w:t>
      </w:r>
    </w:p>
    <w:p w14:paraId="5E289C93" w14:textId="77777777" w:rsidR="00C02839" w:rsidRPr="00C02839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gramStart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ispose(</w:t>
      </w:r>
      <w:proofErr w:type="spellStart"/>
      <w:proofErr w:type="gram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Checker</w:t>
      </w:r>
      <w:proofErr w:type="spellEnd"/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;</w:t>
      </w:r>
    </w:p>
    <w:p w14:paraId="7B880E13" w14:textId="72D72271" w:rsidR="00DB151A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02839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nd;</w:t>
      </w:r>
    </w:p>
    <w:p w14:paraId="425132B3" w14:textId="77777777" w:rsidR="00C02839" w:rsidRPr="00A07B7F" w:rsidRDefault="00C02839" w:rsidP="00C0283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4"/>
          <w:szCs w:val="24"/>
          <w:lang w:val="en-US" w:eastAsia="ru-RU"/>
        </w:rPr>
      </w:pPr>
    </w:p>
    <w:p w14:paraId="3C9AC85F" w14:textId="084D57F4" w:rsidR="003D6E8E" w:rsidRPr="003D6E8E" w:rsidRDefault="00B83F08" w:rsidP="00B476D2">
      <w:pPr>
        <w:numPr>
          <w:ilvl w:val="2"/>
          <w:numId w:val="30"/>
        </w:numPr>
        <w:shd w:val="clear" w:color="auto" w:fill="FFFFFF"/>
        <w:spacing w:after="0" w:line="240" w:lineRule="auto"/>
        <w:contextualSpacing/>
        <w:jc w:val="both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равнение шашек</w:t>
      </w:r>
    </w:p>
    <w:p w14:paraId="64170DA6" w14:textId="3EB053B6" w:rsidR="00067CAE" w:rsidRPr="00B83F08" w:rsidRDefault="00B83F08" w:rsidP="00B476D2">
      <w:pPr>
        <w:shd w:val="clear" w:color="auto" w:fill="FFFFFF"/>
        <w:spacing w:after="0" w:line="240" w:lineRule="auto"/>
        <w:ind w:firstLine="709"/>
        <w:contextualSpacing/>
        <w:jc w:val="both"/>
        <w:textAlignment w:val="top"/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равнение шашек происходит с помощью сравнения всех полей узла</w:t>
      </w:r>
      <w:r w:rsidR="00067C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067CAE">
        <w:rPr>
          <w:rFonts w:ascii="Times New Roman" w:eastAsia="Calibri" w:hAnsi="Times New Roman" w:cs="Times New Roman"/>
          <w:sz w:val="28"/>
          <w:szCs w:val="28"/>
        </w:rPr>
        <w:t xml:space="preserve"> Код</w:t>
      </w:r>
      <w:r w:rsidR="00067CAE" w:rsidRPr="00B83F0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функции</w:t>
      </w:r>
      <w:r w:rsidR="00067CAE" w:rsidRPr="00B83F0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B83F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sEqualCheckers</w:t>
      </w:r>
      <w:proofErr w:type="spellEnd"/>
      <w:r w:rsidR="003D6E8E" w:rsidRPr="00B83F0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67CAE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067CAE" w:rsidRPr="00B83F0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67CAE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067CAE" w:rsidRPr="00B83F08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28F5D5CE" w14:textId="77777777" w:rsidR="00DB151A" w:rsidRPr="00B83F08" w:rsidRDefault="00DB151A" w:rsidP="00DB151A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</w:p>
    <w:p w14:paraId="3DFD8492" w14:textId="77777777" w:rsidR="00B83F08" w:rsidRPr="00B83F08" w:rsidRDefault="00B83F08" w:rsidP="00B83F08">
      <w:pPr>
        <w:pStyle w:val="1-"/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</w:pPr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 xml:space="preserve">Function </w:t>
      </w:r>
      <w:proofErr w:type="spellStart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TCheckerList.IsEqualCheckers</w:t>
      </w:r>
      <w:proofErr w:type="spellEnd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 xml:space="preserve">(Const Parameters1, Parameters2: </w:t>
      </w:r>
      <w:proofErr w:type="spellStart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TParameters</w:t>
      </w:r>
      <w:proofErr w:type="spellEnd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): Boolean;</w:t>
      </w:r>
    </w:p>
    <w:p w14:paraId="41D39B19" w14:textId="2E87C8BD" w:rsidR="00B83F08" w:rsidRPr="00141EAE" w:rsidRDefault="00B83F08" w:rsidP="00B83F08">
      <w:pPr>
        <w:pStyle w:val="1-"/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val="ru-RU" w:eastAsia="ru-RU"/>
        </w:rPr>
      </w:pPr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Begin</w:t>
      </w:r>
    </w:p>
    <w:p w14:paraId="2A2CB794" w14:textId="2D174D1A" w:rsidR="00B83F08" w:rsidRPr="00B83F08" w:rsidRDefault="00B83F08" w:rsidP="00B83F08">
      <w:pPr>
        <w:pStyle w:val="1-"/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val="ru-RU" w:eastAsia="ru-RU"/>
        </w:rPr>
      </w:pPr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val="ru-RU" w:eastAsia="ru-RU"/>
        </w:rPr>
        <w:t xml:space="preserve">    /</w:t>
      </w:r>
      <w:r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val="ru-RU" w:eastAsia="ru-RU"/>
        </w:rPr>
        <w:t xml:space="preserve">/ Сравниваем поля созданного типа, </w:t>
      </w:r>
      <w:proofErr w:type="spellStart"/>
      <w:r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val="ru-RU" w:eastAsia="ru-RU"/>
        </w:rPr>
        <w:t>целового</w:t>
      </w:r>
      <w:proofErr w:type="spellEnd"/>
      <w:r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val="ru-RU" w:eastAsia="ru-RU"/>
        </w:rPr>
        <w:t xml:space="preserve"> типа и дробного типа</w:t>
      </w:r>
    </w:p>
    <w:p w14:paraId="6DF1E18D" w14:textId="77777777" w:rsidR="00B83F08" w:rsidRPr="00B83F08" w:rsidRDefault="00B83F08" w:rsidP="00B83F08">
      <w:pPr>
        <w:pStyle w:val="1-"/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</w:pPr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val="ru-RU" w:eastAsia="ru-RU"/>
        </w:rPr>
        <w:t xml:space="preserve">    </w:t>
      </w:r>
      <w:proofErr w:type="gramStart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Result :</w:t>
      </w:r>
      <w:proofErr w:type="gramEnd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= (Parameters1.Team = Parameters2.Team) And</w:t>
      </w:r>
    </w:p>
    <w:p w14:paraId="7366C565" w14:textId="77777777" w:rsidR="00B83F08" w:rsidRPr="00B83F08" w:rsidRDefault="00B83F08" w:rsidP="00B83F08">
      <w:pPr>
        <w:pStyle w:val="1-"/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</w:pPr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 xml:space="preserve">              (Parameters1.Position.X = Parameters2.Position.X) And</w:t>
      </w:r>
    </w:p>
    <w:p w14:paraId="48AFB88A" w14:textId="77777777" w:rsidR="00B83F08" w:rsidRPr="00B83F08" w:rsidRDefault="00B83F08" w:rsidP="00B83F08">
      <w:pPr>
        <w:pStyle w:val="1-"/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</w:pPr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 xml:space="preserve">              (</w:t>
      </w:r>
      <w:proofErr w:type="gramStart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Parameters1.Position.Y</w:t>
      </w:r>
      <w:proofErr w:type="gramEnd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 xml:space="preserve"> = Parameters2.Position.Y) And</w:t>
      </w:r>
    </w:p>
    <w:p w14:paraId="184761EC" w14:textId="77777777" w:rsidR="00B83F08" w:rsidRPr="00B83F08" w:rsidRDefault="00B83F08" w:rsidP="00B83F08">
      <w:pPr>
        <w:pStyle w:val="1-"/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</w:pPr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 xml:space="preserve">              (</w:t>
      </w:r>
      <w:proofErr w:type="gramStart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Abs(</w:t>
      </w:r>
      <w:proofErr w:type="gramEnd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Parameters1.Velocity.X - Parameters2.Velocity.X) &lt; EPS) And</w:t>
      </w:r>
    </w:p>
    <w:p w14:paraId="058461C5" w14:textId="77777777" w:rsidR="00B83F08" w:rsidRPr="00B83F08" w:rsidRDefault="00B83F08" w:rsidP="00B83F08">
      <w:pPr>
        <w:pStyle w:val="1-"/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</w:pPr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 xml:space="preserve">              (</w:t>
      </w:r>
      <w:proofErr w:type="gramStart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Abs(</w:t>
      </w:r>
      <w:proofErr w:type="gramEnd"/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Parameters1.Velocity.Y - Parameters2.Velocity.Y) &lt; EPS);</w:t>
      </w:r>
    </w:p>
    <w:p w14:paraId="26E28830" w14:textId="7D208C7E" w:rsidR="003D6E8E" w:rsidRPr="00141EAE" w:rsidRDefault="00B83F08" w:rsidP="00B83F08">
      <w:pPr>
        <w:pStyle w:val="1-"/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val="ru-RU" w:eastAsia="ru-RU"/>
        </w:rPr>
      </w:pPr>
      <w:r w:rsidRPr="00B83F08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eastAsia="ru-RU"/>
        </w:rPr>
        <w:t>End</w:t>
      </w:r>
      <w:r w:rsidRPr="00141EAE">
        <w:rPr>
          <w:rFonts w:ascii="Consolas" w:eastAsia="Times New Roman" w:hAnsi="Consolas" w:cstheme="minorBidi"/>
          <w:b w:val="0"/>
          <w:bCs w:val="0"/>
          <w:color w:val="000000"/>
          <w:sz w:val="20"/>
          <w:szCs w:val="20"/>
          <w:lang w:val="ru-RU" w:eastAsia="ru-RU"/>
        </w:rPr>
        <w:t>;</w:t>
      </w:r>
    </w:p>
    <w:p w14:paraId="64BAB1B0" w14:textId="77777777" w:rsidR="00374DB9" w:rsidRPr="00A07B7F" w:rsidRDefault="00374DB9" w:rsidP="00B83F08">
      <w:pPr>
        <w:pStyle w:val="1-"/>
        <w:rPr>
          <w:rStyle w:val="sy1"/>
          <w:b w:val="0"/>
          <w:bCs w:val="0"/>
          <w:color w:val="000000" w:themeColor="text1"/>
          <w:sz w:val="22"/>
          <w:szCs w:val="22"/>
          <w:lang w:val="ru-RU"/>
        </w:rPr>
      </w:pPr>
    </w:p>
    <w:p w14:paraId="13B0F206" w14:textId="3F2F08A7" w:rsidR="003D6E8E" w:rsidRPr="005151CC" w:rsidRDefault="003D6E8E" w:rsidP="003D6E8E">
      <w:pPr>
        <w:shd w:val="clear" w:color="auto" w:fill="FFFFFF"/>
        <w:spacing w:after="0" w:line="240" w:lineRule="auto"/>
        <w:ind w:firstLine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5151CC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.3.</w:t>
      </w:r>
      <w:r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4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374DB9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чищение шашек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5BD667DB" w14:textId="5805B5A3" w:rsidR="00C003D5" w:rsidRPr="00652B12" w:rsidRDefault="00374DB9" w:rsidP="00374DB9">
      <w:pPr>
        <w:shd w:val="clear" w:color="auto" w:fill="FFFFFF"/>
        <w:spacing w:after="0" w:line="240" w:lineRule="auto"/>
        <w:ind w:firstLine="708"/>
        <w:contextualSpacing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</w:rPr>
        <w:t>Важным аспектом использования динамической памяти является очищение</w:t>
      </w:r>
      <w:r w:rsidR="00C003D5">
        <w:rPr>
          <w:rFonts w:ascii="Times New Roman" w:eastAsia="Calibri" w:hAnsi="Times New Roman" w:cs="Times New Roman"/>
          <w:sz w:val="28"/>
          <w:szCs w:val="28"/>
        </w:rPr>
        <w:t>. Код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C003D5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374DB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lear</w:t>
      </w:r>
      <w:r w:rsidR="00C003D5" w:rsidRPr="00652B1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C003D5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C003D5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726CB7E3" w14:textId="77777777" w:rsidR="00C003D5" w:rsidRPr="00A07B7F" w:rsidRDefault="00C003D5" w:rsidP="00C003D5">
      <w:pPr>
        <w:shd w:val="clear" w:color="auto" w:fill="FFFFFF"/>
        <w:spacing w:after="0" w:line="240" w:lineRule="auto"/>
        <w:contextualSpacing/>
        <w:textAlignment w:val="top"/>
        <w:rPr>
          <w:rFonts w:ascii="Times New Roman" w:eastAsia="Calibri" w:hAnsi="Times New Roman" w:cs="Times New Roman"/>
          <w:lang w:val="en-US"/>
        </w:rPr>
      </w:pPr>
    </w:p>
    <w:p w14:paraId="3BD151B8" w14:textId="77777777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Procedure </w:t>
      </w:r>
      <w:proofErr w:type="spell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TCheckerList.Clear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();</w:t>
      </w:r>
    </w:p>
    <w:p w14:paraId="6838E080" w14:textId="77777777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F337B6">
        <w:rPr>
          <w:rFonts w:ascii="Consolas" w:eastAsia="Calibri" w:hAnsi="Consolas" w:cs="Times New Roman"/>
          <w:sz w:val="20"/>
          <w:szCs w:val="20"/>
          <w:lang w:val="en-US"/>
        </w:rPr>
        <w:t>Var</w:t>
      </w:r>
    </w:p>
    <w:p w14:paraId="6909747A" w14:textId="77777777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   </w:t>
      </w:r>
      <w:proofErr w:type="spell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, </w:t>
      </w:r>
      <w:proofErr w:type="spell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TempChecker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: </w:t>
      </w:r>
      <w:proofErr w:type="spell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PChecker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;</w:t>
      </w:r>
    </w:p>
    <w:p w14:paraId="2AC64E54" w14:textId="6A924579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F337B6">
        <w:rPr>
          <w:rFonts w:ascii="Consolas" w:eastAsia="Calibri" w:hAnsi="Consolas" w:cs="Times New Roman"/>
          <w:sz w:val="20"/>
          <w:szCs w:val="20"/>
          <w:lang w:val="en-US"/>
        </w:rPr>
        <w:t>Begin</w:t>
      </w:r>
    </w:p>
    <w:p w14:paraId="08802FCB" w14:textId="0FFCA13C" w:rsidR="00374DB9" w:rsidRPr="00F337B6" w:rsidRDefault="00374DB9" w:rsidP="00374DB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F337B6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F337B6">
        <w:rPr>
          <w:rFonts w:ascii="Consolas" w:eastAsia="Times New Roman" w:hAnsi="Consolas"/>
          <w:color w:val="000000"/>
          <w:sz w:val="20"/>
          <w:szCs w:val="20"/>
          <w:lang w:eastAsia="ru-RU"/>
        </w:rPr>
        <w:t>// Получаем указатель на первый элемент списка</w:t>
      </w:r>
    </w:p>
    <w:p w14:paraId="14B7B679" w14:textId="77777777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F337B6">
        <w:rPr>
          <w:rFonts w:ascii="Consolas" w:eastAsia="Calibri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:</w:t>
      </w:r>
      <w:proofErr w:type="gram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= Head;</w:t>
      </w:r>
    </w:p>
    <w:p w14:paraId="66DFFE25" w14:textId="77777777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   While </w:t>
      </w:r>
      <w:proofErr w:type="spell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&lt;&gt; Nil Do</w:t>
      </w:r>
    </w:p>
    <w:p w14:paraId="3A25C881" w14:textId="69C2244E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   Begin</w:t>
      </w:r>
    </w:p>
    <w:p w14:paraId="57F7B64D" w14:textId="3FA86124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F337B6">
        <w:rPr>
          <w:rFonts w:ascii="Consolas" w:eastAsia="Calibri" w:hAnsi="Consolas" w:cs="Times New Roman"/>
          <w:sz w:val="20"/>
          <w:szCs w:val="20"/>
        </w:rPr>
        <w:t xml:space="preserve">        // Поочередно удаляем элементы из списка</w:t>
      </w:r>
    </w:p>
    <w:p w14:paraId="5689C864" w14:textId="77777777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F337B6">
        <w:rPr>
          <w:rFonts w:ascii="Consolas" w:eastAsia="Calibri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TempChecker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:</w:t>
      </w:r>
      <w:proofErr w:type="gram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= </w:t>
      </w:r>
      <w:proofErr w:type="spell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;</w:t>
      </w:r>
    </w:p>
    <w:p w14:paraId="7ED981C3" w14:textId="77777777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:</w:t>
      </w:r>
      <w:proofErr w:type="gram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= </w:t>
      </w:r>
      <w:proofErr w:type="spell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CurrChecker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^.Next;</w:t>
      </w:r>
    </w:p>
    <w:p w14:paraId="79540315" w14:textId="77777777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       </w:t>
      </w:r>
      <w:proofErr w:type="gram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Dispose</w:t>
      </w:r>
      <w:r w:rsidRPr="00F337B6">
        <w:rPr>
          <w:rFonts w:ascii="Consolas" w:eastAsia="Calibri" w:hAnsi="Consolas" w:cs="Times New Roman"/>
          <w:sz w:val="20"/>
          <w:szCs w:val="20"/>
        </w:rPr>
        <w:t>(</w:t>
      </w:r>
      <w:proofErr w:type="spellStart"/>
      <w:proofErr w:type="gram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TempChecker</w:t>
      </w:r>
      <w:proofErr w:type="spellEnd"/>
      <w:r w:rsidRPr="00F337B6">
        <w:rPr>
          <w:rFonts w:ascii="Consolas" w:eastAsia="Calibri" w:hAnsi="Consolas" w:cs="Times New Roman"/>
          <w:sz w:val="20"/>
          <w:szCs w:val="20"/>
        </w:rPr>
        <w:t>);</w:t>
      </w:r>
    </w:p>
    <w:p w14:paraId="2707368A" w14:textId="39A3850F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F337B6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F337B6">
        <w:rPr>
          <w:rFonts w:ascii="Consolas" w:eastAsia="Calibri" w:hAnsi="Consolas" w:cs="Times New Roman"/>
          <w:sz w:val="20"/>
          <w:szCs w:val="20"/>
          <w:lang w:val="en-US"/>
        </w:rPr>
        <w:t>End</w:t>
      </w:r>
      <w:r w:rsidRPr="00F337B6">
        <w:rPr>
          <w:rFonts w:ascii="Consolas" w:eastAsia="Calibri" w:hAnsi="Consolas" w:cs="Times New Roman"/>
          <w:sz w:val="20"/>
          <w:szCs w:val="20"/>
        </w:rPr>
        <w:t>;</w:t>
      </w:r>
    </w:p>
    <w:p w14:paraId="51346844" w14:textId="404147C1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F337B6">
        <w:rPr>
          <w:rFonts w:ascii="Consolas" w:eastAsia="Calibri" w:hAnsi="Consolas" w:cs="Times New Roman"/>
          <w:sz w:val="20"/>
          <w:szCs w:val="20"/>
        </w:rPr>
        <w:t xml:space="preserve">    // Разрываем указатель и обнуляем значения количества</w:t>
      </w:r>
    </w:p>
    <w:p w14:paraId="5AC413FD" w14:textId="77777777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F337B6">
        <w:rPr>
          <w:rFonts w:ascii="Consolas" w:eastAsia="Calibri" w:hAnsi="Consolas" w:cs="Times New Roman"/>
          <w:sz w:val="20"/>
          <w:szCs w:val="20"/>
        </w:rPr>
        <w:t xml:space="preserve">    </w:t>
      </w:r>
      <w:proofErr w:type="gram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Head :</w:t>
      </w:r>
      <w:proofErr w:type="gram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= Nil;</w:t>
      </w:r>
    </w:p>
    <w:p w14:paraId="2F3FB22B" w14:textId="77777777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LightCount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:</w:t>
      </w:r>
      <w:proofErr w:type="gram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= 0;</w:t>
      </w:r>
    </w:p>
    <w:p w14:paraId="39A2EC9F" w14:textId="77777777" w:rsidR="00374DB9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DarkCount</w:t>
      </w:r>
      <w:proofErr w:type="spell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 xml:space="preserve"> :</w:t>
      </w:r>
      <w:proofErr w:type="gramEnd"/>
      <w:r w:rsidRPr="00F337B6">
        <w:rPr>
          <w:rFonts w:ascii="Consolas" w:eastAsia="Calibri" w:hAnsi="Consolas" w:cs="Times New Roman"/>
          <w:sz w:val="20"/>
          <w:szCs w:val="20"/>
          <w:lang w:val="en-US"/>
        </w:rPr>
        <w:t>= 0;</w:t>
      </w:r>
    </w:p>
    <w:p w14:paraId="65F2A8DE" w14:textId="363976B0" w:rsidR="00FE2DA8" w:rsidRPr="00F337B6" w:rsidRDefault="00374DB9" w:rsidP="00374DB9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  <w:r w:rsidRPr="00F337B6">
        <w:rPr>
          <w:rFonts w:ascii="Consolas" w:eastAsia="Calibri" w:hAnsi="Consolas" w:cs="Times New Roman"/>
          <w:sz w:val="18"/>
          <w:szCs w:val="18"/>
          <w:lang w:val="en-US"/>
        </w:rPr>
        <w:t>End;</w:t>
      </w:r>
    </w:p>
    <w:p w14:paraId="43E0487C" w14:textId="11ED11AB" w:rsidR="00D4731A" w:rsidRPr="006E34A2" w:rsidRDefault="00A00454" w:rsidP="00A00454">
      <w:pPr>
        <w:pStyle w:val="1"/>
        <w:pageBreakBefore/>
        <w:numPr>
          <w:ilvl w:val="0"/>
          <w:numId w:val="0"/>
        </w:numPr>
        <w:rPr>
          <w:lang w:val="ru-RU"/>
        </w:rPr>
      </w:pPr>
      <w:r w:rsidRPr="00141EAE">
        <w:lastRenderedPageBreak/>
        <w:t xml:space="preserve"> </w:t>
      </w:r>
      <w:r w:rsidRPr="00141EAE">
        <w:tab/>
      </w:r>
      <w:bookmarkStart w:id="32" w:name="_Toc164201625"/>
      <w:r>
        <w:rPr>
          <w:lang w:val="ru-RU"/>
        </w:rPr>
        <w:t xml:space="preserve">4 </w:t>
      </w:r>
      <w:r w:rsidR="00D4731A" w:rsidRPr="006E34A2">
        <w:rPr>
          <w:lang w:val="ru-RU"/>
        </w:rPr>
        <w:t>ТЕСТИРОВАНИЕ ПРОГРАММНОГО СРЕДСТВА</w:t>
      </w:r>
      <w:bookmarkEnd w:id="32"/>
    </w:p>
    <w:p w14:paraId="61D1ACD5" w14:textId="2DE58E4A" w:rsidR="00D4731A" w:rsidRDefault="00D4731A" w:rsidP="007A4573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</w:p>
    <w:p w14:paraId="3D451EB5" w14:textId="7C08F7BD" w:rsidR="00A76305" w:rsidRPr="00A76305" w:rsidRDefault="005E362C" w:rsidP="00367A4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ой проблемой было з</w:t>
      </w:r>
      <w:r w:rsidR="009D0DC3">
        <w:rPr>
          <w:rFonts w:ascii="Times New Roman" w:hAnsi="Times New Roman" w:cs="Times New Roman"/>
          <w:sz w:val="28"/>
          <w:szCs w:val="28"/>
        </w:rPr>
        <w:t>ависание программного средст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41EAE">
        <w:rPr>
          <w:rFonts w:ascii="Times New Roman" w:hAnsi="Times New Roman" w:cs="Times New Roman"/>
          <w:sz w:val="28"/>
          <w:szCs w:val="28"/>
        </w:rPr>
        <w:t>при соударении нескольких шашек</w:t>
      </w:r>
      <w:r>
        <w:rPr>
          <w:rFonts w:ascii="Times New Roman" w:hAnsi="Times New Roman" w:cs="Times New Roman"/>
          <w:sz w:val="28"/>
          <w:szCs w:val="28"/>
        </w:rPr>
        <w:t xml:space="preserve">. После того, как </w:t>
      </w:r>
      <w:r w:rsidR="00141EAE">
        <w:rPr>
          <w:rFonts w:ascii="Times New Roman" w:hAnsi="Times New Roman" w:cs="Times New Roman"/>
          <w:sz w:val="28"/>
          <w:szCs w:val="28"/>
        </w:rPr>
        <w:t>пользователь стреляет шашкой в кучу других шашек, программа зависает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6C022F">
        <w:rPr>
          <w:rFonts w:ascii="Times New Roman" w:hAnsi="Times New Roman" w:cs="Times New Roman"/>
          <w:sz w:val="28"/>
          <w:szCs w:val="28"/>
        </w:rPr>
        <w:t>Проблема представлена на рисунке 4.1.</w:t>
      </w:r>
    </w:p>
    <w:p w14:paraId="7992556B" w14:textId="77777777" w:rsidR="006E34A2" w:rsidRPr="00EE43DA" w:rsidRDefault="006E34A2" w:rsidP="00367A4A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</w:p>
    <w:p w14:paraId="1DF1AAE0" w14:textId="1DAF9A4F" w:rsidR="00D07623" w:rsidRPr="001B4523" w:rsidRDefault="00EE43DA" w:rsidP="001B452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43DA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4BF94F9" wp14:editId="603A633F">
            <wp:extent cx="2922394" cy="160178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60018" cy="1622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A07CC" w14:textId="77777777" w:rsidR="00D07623" w:rsidRDefault="00D07623" w:rsidP="00D07623">
      <w:pPr>
        <w:spacing w:after="0" w:line="240" w:lineRule="auto"/>
        <w:rPr>
          <w:rFonts w:ascii="Times New Roman" w:hAnsi="Times New Roman" w:cs="Times New Roman"/>
          <w:sz w:val="6"/>
          <w:szCs w:val="6"/>
        </w:rPr>
      </w:pPr>
    </w:p>
    <w:p w14:paraId="1CE18488" w14:textId="77777777" w:rsidR="00D07623" w:rsidRPr="001B4523" w:rsidRDefault="00D07623" w:rsidP="006C022F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EBC1AFB" w14:textId="70B1C1FB" w:rsidR="006C022F" w:rsidRDefault="006C022F" w:rsidP="00141EAE">
      <w:pPr>
        <w:pStyle w:val="li1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  <w:r>
        <w:rPr>
          <w:sz w:val="28"/>
          <w:szCs w:val="28"/>
        </w:rPr>
        <w:t>Рисунок 4.1 – Некорректн</w:t>
      </w:r>
      <w:r w:rsidR="001B4523">
        <w:rPr>
          <w:sz w:val="28"/>
          <w:szCs w:val="28"/>
        </w:rPr>
        <w:t>ая обработка столкновений</w:t>
      </w:r>
    </w:p>
    <w:p w14:paraId="0A27F344" w14:textId="77777777" w:rsidR="00A76305" w:rsidRDefault="00A76305" w:rsidP="006C02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62201B5" w14:textId="05CFADFA" w:rsidR="00A76305" w:rsidRDefault="00A76305" w:rsidP="00E72C4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зникала проблема при </w:t>
      </w:r>
      <w:r w:rsidR="00273112">
        <w:rPr>
          <w:rFonts w:ascii="Times New Roman" w:hAnsi="Times New Roman" w:cs="Times New Roman"/>
          <w:sz w:val="28"/>
          <w:szCs w:val="28"/>
        </w:rPr>
        <w:t xml:space="preserve">проверке </w:t>
      </w:r>
      <w:r w:rsidR="001B4523">
        <w:rPr>
          <w:rFonts w:ascii="Times New Roman" w:hAnsi="Times New Roman" w:cs="Times New Roman"/>
          <w:sz w:val="28"/>
          <w:szCs w:val="28"/>
        </w:rPr>
        <w:t>столкновения шашек</w:t>
      </w:r>
      <w:r w:rsidR="00F337B6">
        <w:rPr>
          <w:rFonts w:ascii="Times New Roman" w:hAnsi="Times New Roman" w:cs="Times New Roman"/>
          <w:sz w:val="28"/>
          <w:szCs w:val="28"/>
        </w:rPr>
        <w:t>. П</w:t>
      </w:r>
      <w:r w:rsidR="001B4523">
        <w:rPr>
          <w:rFonts w:ascii="Times New Roman" w:hAnsi="Times New Roman" w:cs="Times New Roman"/>
          <w:sz w:val="28"/>
          <w:szCs w:val="28"/>
        </w:rPr>
        <w:t>ри нахождении столкновения, процедура обрабатывала его и запускала цикл заново, что очень нагружало устройство</w:t>
      </w:r>
      <w:r w:rsidR="00367A4A">
        <w:rPr>
          <w:rFonts w:ascii="Times New Roman" w:hAnsi="Times New Roman" w:cs="Times New Roman"/>
          <w:sz w:val="28"/>
          <w:szCs w:val="28"/>
        </w:rPr>
        <w:t>.</w:t>
      </w:r>
      <w:r w:rsidR="001B4523">
        <w:rPr>
          <w:rFonts w:ascii="Times New Roman" w:hAnsi="Times New Roman" w:cs="Times New Roman"/>
          <w:sz w:val="28"/>
          <w:szCs w:val="28"/>
        </w:rPr>
        <w:t xml:space="preserve"> Проблема была решена вынесением в отдельную процедуру разъединения шашек.</w:t>
      </w:r>
      <w:r w:rsidR="0041736E">
        <w:rPr>
          <w:rFonts w:ascii="Times New Roman" w:hAnsi="Times New Roman" w:cs="Times New Roman"/>
          <w:sz w:val="28"/>
          <w:szCs w:val="28"/>
        </w:rPr>
        <w:t xml:space="preserve"> </w:t>
      </w:r>
      <w:r w:rsidR="00367A4A">
        <w:rPr>
          <w:rFonts w:ascii="Times New Roman" w:hAnsi="Times New Roman" w:cs="Times New Roman"/>
          <w:sz w:val="28"/>
          <w:szCs w:val="28"/>
        </w:rPr>
        <w:t xml:space="preserve">Код </w:t>
      </w:r>
      <w:r w:rsidR="001B4523">
        <w:rPr>
          <w:rFonts w:ascii="Times New Roman" w:hAnsi="Times New Roman" w:cs="Times New Roman"/>
          <w:sz w:val="28"/>
          <w:szCs w:val="28"/>
        </w:rPr>
        <w:t>процедуры</w:t>
      </w:r>
      <w:r w:rsidR="00367A4A">
        <w:rPr>
          <w:rFonts w:ascii="Times New Roman" w:hAnsi="Times New Roman" w:cs="Times New Roman"/>
          <w:sz w:val="28"/>
          <w:szCs w:val="28"/>
        </w:rPr>
        <w:t xml:space="preserve"> </w:t>
      </w:r>
      <w:r w:rsidR="001B4523">
        <w:rPr>
          <w:rFonts w:ascii="Times New Roman" w:hAnsi="Times New Roman" w:cs="Times New Roman"/>
          <w:sz w:val="28"/>
          <w:szCs w:val="28"/>
        </w:rPr>
        <w:t xml:space="preserve">разъединения шашек </w:t>
      </w:r>
      <w:r w:rsidR="00367A4A">
        <w:rPr>
          <w:rFonts w:ascii="Times New Roman" w:hAnsi="Times New Roman" w:cs="Times New Roman"/>
          <w:sz w:val="28"/>
          <w:szCs w:val="28"/>
        </w:rPr>
        <w:t>представлен ниже.</w:t>
      </w:r>
    </w:p>
    <w:p w14:paraId="1B19BD6F" w14:textId="45850252" w:rsidR="00542B89" w:rsidRPr="00F337B6" w:rsidRDefault="00542B89" w:rsidP="00542B89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</w:p>
    <w:p w14:paraId="3FCAB022" w14:textId="77777777" w:rsidR="001B4523" w:rsidRPr="005E62A3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Procedure</w:t>
      </w:r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alculateOverlapping</w:t>
      </w:r>
      <w:proofErr w:type="spellEnd"/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>(</w:t>
      </w:r>
      <w:proofErr w:type="gramEnd"/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>);</w:t>
      </w:r>
    </w:p>
    <w:p w14:paraId="5DD3D29B" w14:textId="77777777" w:rsidR="001B4523" w:rsidRPr="005E62A3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Var</w:t>
      </w:r>
    </w:p>
    <w:p w14:paraId="22435E60" w14:textId="77777777" w:rsidR="001B4523" w:rsidRPr="005E62A3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 xml:space="preserve">1,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 xml:space="preserve">2: </w:t>
      </w:r>
      <w:proofErr w:type="spell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PChecker</w:t>
      </w:r>
      <w:proofErr w:type="spellEnd"/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0D884918" w14:textId="77777777" w:rsidR="001B4523" w:rsidRPr="00141EAE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Begin</w:t>
      </w:r>
    </w:p>
    <w:p w14:paraId="4068C462" w14:textId="77777777" w:rsidR="001B4523" w:rsidRPr="0010472C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>
        <w:rPr>
          <w:rFonts w:ascii="Consolas" w:eastAsia="Times New Roman" w:hAnsi="Consolas" w:cs="Times New Roman"/>
          <w:sz w:val="20"/>
          <w:szCs w:val="20"/>
        </w:rPr>
        <w:t xml:space="preserve">   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 Получаем указатель на первый элемент списка</w:t>
      </w:r>
    </w:p>
    <w:p w14:paraId="0E42B2F4" w14:textId="77777777" w:rsidR="001B4523" w:rsidRPr="0010472C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1 :</w:t>
      </w:r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= </w:t>
      </w:r>
      <w:proofErr w:type="spell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heckerList.Head</w:t>
      </w:r>
      <w:proofErr w:type="spell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2FD7FBD4" w14:textId="77777777" w:rsidR="001B4523" w:rsidRPr="0010472C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While CurrChecker1 &lt;&gt; Nil Do</w:t>
      </w:r>
    </w:p>
    <w:p w14:paraId="0BE4CEE8" w14:textId="77777777" w:rsidR="001B4523" w:rsidRPr="00141EAE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Begin</w:t>
      </w:r>
    </w:p>
    <w:p w14:paraId="63E25A6B" w14:textId="77777777" w:rsidR="001B4523" w:rsidRPr="0010472C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>
        <w:rPr>
          <w:rFonts w:ascii="Consolas" w:eastAsia="Times New Roman" w:hAnsi="Consolas" w:cs="Times New Roman"/>
          <w:sz w:val="20"/>
          <w:szCs w:val="20"/>
        </w:rPr>
        <w:t xml:space="preserve">       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 Получаем указатель на следующий элемент списка</w:t>
      </w:r>
    </w:p>
    <w:p w14:paraId="7DB3A74A" w14:textId="77777777" w:rsidR="001B4523" w:rsidRPr="0010472C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</w:rPr>
        <w:t xml:space="preserve">       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2 :</w:t>
      </w:r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= CurrChecker1^.Next;</w:t>
      </w:r>
    </w:p>
    <w:p w14:paraId="7025BBB7" w14:textId="77777777" w:rsidR="001B4523" w:rsidRPr="0010472C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While CurrChecker2 &lt;&gt; Nil Do</w:t>
      </w:r>
    </w:p>
    <w:p w14:paraId="729F42CE" w14:textId="77777777" w:rsidR="001B4523" w:rsidRPr="0015230E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Begin</w:t>
      </w:r>
    </w:p>
    <w:p w14:paraId="62D2C541" w14:textId="77777777" w:rsidR="001B4523" w:rsidRPr="0015230E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5230E">
        <w:rPr>
          <w:rFonts w:ascii="Consolas" w:eastAsia="Times New Roman" w:hAnsi="Consolas" w:cs="Times New Roman"/>
          <w:sz w:val="20"/>
          <w:szCs w:val="20"/>
        </w:rPr>
        <w:t xml:space="preserve">            // </w:t>
      </w:r>
      <w:r>
        <w:rPr>
          <w:rFonts w:ascii="Consolas" w:eastAsia="Times New Roman" w:hAnsi="Consolas" w:cs="Times New Roman"/>
          <w:sz w:val="20"/>
          <w:szCs w:val="20"/>
        </w:rPr>
        <w:t>Проверка</w:t>
      </w:r>
      <w:r w:rsidRPr="0015230E">
        <w:rPr>
          <w:rFonts w:ascii="Consolas" w:eastAsia="Times New Roman" w:hAnsi="Consolas" w:cs="Times New Roman"/>
          <w:sz w:val="20"/>
          <w:szCs w:val="20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наложения</w:t>
      </w:r>
    </w:p>
    <w:p w14:paraId="4AE64885" w14:textId="77777777" w:rsidR="001B4523" w:rsidRPr="0015230E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5230E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If</w:t>
      </w:r>
      <w:r w:rsidRPr="0015230E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heckCollision</w:t>
      </w:r>
      <w:proofErr w:type="spellEnd"/>
      <w:r w:rsidRPr="0015230E">
        <w:rPr>
          <w:rFonts w:ascii="Consolas" w:eastAsia="Times New Roman" w:hAnsi="Consolas" w:cs="Times New Roman"/>
          <w:sz w:val="20"/>
          <w:szCs w:val="20"/>
        </w:rPr>
        <w:t>(</w:t>
      </w:r>
      <w:proofErr w:type="spellStart"/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proofErr w:type="spellEnd"/>
      <w:r w:rsidRPr="0015230E">
        <w:rPr>
          <w:rFonts w:ascii="Consolas" w:eastAsia="Times New Roman" w:hAnsi="Consolas" w:cs="Times New Roman"/>
          <w:sz w:val="20"/>
          <w:szCs w:val="20"/>
        </w:rPr>
        <w:t xml:space="preserve">1, </w:t>
      </w:r>
      <w:proofErr w:type="spell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proofErr w:type="spellEnd"/>
      <w:r w:rsidRPr="0015230E">
        <w:rPr>
          <w:rFonts w:ascii="Consolas" w:eastAsia="Times New Roman" w:hAnsi="Consolas" w:cs="Times New Roman"/>
          <w:sz w:val="20"/>
          <w:szCs w:val="20"/>
        </w:rPr>
        <w:t xml:space="preserve">2)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Then</w:t>
      </w:r>
    </w:p>
    <w:p w14:paraId="7F790475" w14:textId="77777777" w:rsidR="001B4523" w:rsidRPr="0010472C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5230E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r w:rsidRPr="0010472C">
        <w:rPr>
          <w:rFonts w:ascii="Consolas" w:eastAsia="Times New Roman" w:hAnsi="Consolas" w:cs="Times New Roman"/>
          <w:sz w:val="20"/>
          <w:szCs w:val="20"/>
        </w:rPr>
        <w:t xml:space="preserve">// </w:t>
      </w:r>
      <w:r>
        <w:rPr>
          <w:rFonts w:ascii="Consolas" w:eastAsia="Times New Roman" w:hAnsi="Consolas" w:cs="Times New Roman"/>
          <w:sz w:val="20"/>
          <w:szCs w:val="20"/>
        </w:rPr>
        <w:t>Разводим</w:t>
      </w:r>
      <w:r w:rsidRPr="0010472C">
        <w:rPr>
          <w:rFonts w:ascii="Consolas" w:eastAsia="Times New Roman" w:hAnsi="Consolas" w:cs="Times New Roman"/>
          <w:sz w:val="20"/>
          <w:szCs w:val="20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шашки в зависимости от их центров</w:t>
      </w:r>
    </w:p>
    <w:p w14:paraId="60ACFD27" w14:textId="77777777" w:rsidR="001B4523" w:rsidRPr="0010472C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alculateOverlappingPosition</w:t>
      </w:r>
      <w:proofErr w:type="spell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(</w:t>
      </w:r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1, CurrChecker2);</w:t>
      </w:r>
    </w:p>
    <w:p w14:paraId="6778BCB9" w14:textId="77777777" w:rsidR="001B4523" w:rsidRPr="0010472C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    CurrChecker</w:t>
      </w:r>
      <w:proofErr w:type="gramStart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2 :</w:t>
      </w:r>
      <w:proofErr w:type="gramEnd"/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= CurrChecker2^.Next;</w:t>
      </w:r>
    </w:p>
    <w:p w14:paraId="1DECF334" w14:textId="77777777" w:rsidR="001B4523" w:rsidRPr="00141EAE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End</w:t>
      </w:r>
      <w:r w:rsidRPr="00141EAE">
        <w:rPr>
          <w:rFonts w:ascii="Consolas" w:eastAsia="Times New Roman" w:hAnsi="Consolas" w:cs="Times New Roman"/>
          <w:sz w:val="20"/>
          <w:szCs w:val="20"/>
        </w:rPr>
        <w:t>;</w:t>
      </w:r>
    </w:p>
    <w:p w14:paraId="263ADE3F" w14:textId="77777777" w:rsidR="001B4523" w:rsidRPr="0010472C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10472C">
        <w:rPr>
          <w:rFonts w:ascii="Consolas" w:eastAsia="Times New Roman" w:hAnsi="Consolas" w:cs="Times New Roman"/>
          <w:sz w:val="20"/>
          <w:szCs w:val="20"/>
        </w:rPr>
        <w:t xml:space="preserve">  </w:t>
      </w:r>
      <w:r>
        <w:rPr>
          <w:rFonts w:ascii="Consolas" w:eastAsia="Times New Roman" w:hAnsi="Consolas" w:cs="Times New Roman"/>
          <w:sz w:val="20"/>
          <w:szCs w:val="20"/>
        </w:rPr>
        <w:t xml:space="preserve">     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 Получаем указатель на следующий элемент списка</w:t>
      </w:r>
    </w:p>
    <w:p w14:paraId="3B6CCDE2" w14:textId="77777777" w:rsidR="001B4523" w:rsidRPr="005E62A3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</w:rPr>
        <w:t xml:space="preserve">       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proofErr w:type="gramStart"/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>1 :</w:t>
      </w:r>
      <w:proofErr w:type="gramEnd"/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 xml:space="preserve">=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CurrChecker</w:t>
      </w:r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>1^.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Next</w:t>
      </w:r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58233D61" w14:textId="77777777" w:rsidR="001B4523" w:rsidRPr="005E62A3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End</w:t>
      </w:r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533879F7" w14:textId="77777777" w:rsidR="001B4523" w:rsidRPr="005E62A3" w:rsidRDefault="001B4523" w:rsidP="001B4523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0472C">
        <w:rPr>
          <w:rFonts w:ascii="Consolas" w:eastAsia="Times New Roman" w:hAnsi="Consolas" w:cs="Times New Roman"/>
          <w:sz w:val="20"/>
          <w:szCs w:val="20"/>
          <w:lang w:val="en-US"/>
        </w:rPr>
        <w:t>End</w:t>
      </w:r>
      <w:r w:rsidRPr="005E62A3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34FEA297" w14:textId="77777777" w:rsidR="001B4523" w:rsidRPr="00F337B6" w:rsidRDefault="001B4523" w:rsidP="001B4523">
      <w:pPr>
        <w:spacing w:after="0" w:line="240" w:lineRule="auto"/>
        <w:ind w:firstLine="720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</w:p>
    <w:p w14:paraId="5A5E974D" w14:textId="38ABE1B5" w:rsidR="00D07623" w:rsidRPr="00434F6C" w:rsidRDefault="00D07623" w:rsidP="001B4523">
      <w:pPr>
        <w:spacing w:after="0" w:line="240" w:lineRule="auto"/>
        <w:ind w:firstLine="720"/>
        <w:jc w:val="both"/>
        <w:rPr>
          <w:rStyle w:val="sy1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шинство проблем возникло из-за недочетов на стадии проектирования программного средства, на стадии тестирования приложения все проблемы были исправлены.</w:t>
      </w:r>
    </w:p>
    <w:p w14:paraId="1CC4B730" w14:textId="77777777" w:rsidR="009727CC" w:rsidRDefault="009727CC" w:rsidP="009727CC">
      <w:pPr>
        <w:pageBreakBefore/>
        <w:spacing w:after="0" w:line="240" w:lineRule="auto"/>
        <w:ind w:left="1080" w:hanging="360"/>
        <w:jc w:val="both"/>
        <w:outlineLv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33" w:name="_Toc164201626"/>
      <w:r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5 РУКОВОДСТВО ПОЛЬЗОВАТЕЛЯ</w:t>
      </w:r>
      <w:bookmarkEnd w:id="33"/>
    </w:p>
    <w:p w14:paraId="41B47036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ab/>
      </w:r>
    </w:p>
    <w:p w14:paraId="4241998D" w14:textId="41BA0ACC" w:rsidR="009727CC" w:rsidRDefault="009727CC" w:rsidP="009727CC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34" w:name="_Toc164201627"/>
      <w:r>
        <w:rPr>
          <w:rFonts w:ascii="Times New Roman" w:eastAsia="Calibri" w:hAnsi="Times New Roman" w:cs="Times New Roman"/>
          <w:b/>
          <w:bCs/>
          <w:sz w:val="28"/>
          <w:szCs w:val="28"/>
        </w:rPr>
        <w:t>5.1 Интерфейс программного средства</w:t>
      </w:r>
      <w:bookmarkEnd w:id="34"/>
    </w:p>
    <w:p w14:paraId="193CFA78" w14:textId="110BE4A1" w:rsidR="0018568F" w:rsidRDefault="0018568F" w:rsidP="009727CC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69AC94C8" w14:textId="25BCAA35" w:rsidR="009727CC" w:rsidRPr="0018568F" w:rsidRDefault="0018568F" w:rsidP="0018568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5F8A">
        <w:rPr>
          <w:rFonts w:ascii="Times New Roman" w:hAnsi="Times New Roman" w:cs="Times New Roman"/>
          <w:sz w:val="28"/>
          <w:szCs w:val="28"/>
        </w:rPr>
        <w:t xml:space="preserve">Внешний вид программных средств играет существенную роль в обеспечении удобства пользователей и качества самого средства. </w:t>
      </w:r>
    </w:p>
    <w:p w14:paraId="1496101F" w14:textId="77777777" w:rsidR="0018568F" w:rsidRPr="0018568F" w:rsidRDefault="0018568F" w:rsidP="0018568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</w:pPr>
    </w:p>
    <w:p w14:paraId="1CD49F57" w14:textId="79B6E8A8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b/>
          <w:bCs/>
          <w:sz w:val="28"/>
          <w:szCs w:val="28"/>
        </w:rPr>
        <w:t>5.1.1</w:t>
      </w:r>
      <w:r>
        <w:rPr>
          <w:rFonts w:ascii="Times New Roman" w:eastAsia="Calibri" w:hAnsi="Times New Roman" w:cs="Times New Roman"/>
          <w:sz w:val="28"/>
          <w:szCs w:val="28"/>
        </w:rPr>
        <w:t xml:space="preserve"> Главное </w:t>
      </w:r>
      <w:r w:rsidR="005B589E">
        <w:rPr>
          <w:rFonts w:ascii="Times New Roman" w:eastAsia="Calibri" w:hAnsi="Times New Roman" w:cs="Times New Roman"/>
          <w:sz w:val="28"/>
          <w:szCs w:val="28"/>
        </w:rPr>
        <w:t>меню</w:t>
      </w:r>
    </w:p>
    <w:p w14:paraId="0EA7E68A" w14:textId="1CBD0C3B" w:rsidR="005B589E" w:rsidRPr="000C42F8" w:rsidRDefault="005B589E" w:rsidP="005B589E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Главное меню приложения состоит из </w:t>
      </w:r>
      <w:r w:rsidR="0018568F">
        <w:rPr>
          <w:b w:val="0"/>
          <w:bCs w:val="0"/>
          <w:lang w:val="ru-RU"/>
        </w:rPr>
        <w:t>четырех</w:t>
      </w:r>
      <w:r>
        <w:rPr>
          <w:b w:val="0"/>
          <w:bCs w:val="0"/>
          <w:lang w:val="ru-RU"/>
        </w:rPr>
        <w:t xml:space="preserve"> основных кнопок</w:t>
      </w:r>
      <w:r w:rsidRPr="00673289">
        <w:rPr>
          <w:b w:val="0"/>
          <w:bCs w:val="0"/>
          <w:lang w:val="ru-RU"/>
        </w:rPr>
        <w:t>:</w:t>
      </w:r>
    </w:p>
    <w:p w14:paraId="5A43E2B8" w14:textId="2F80187D" w:rsidR="005B589E" w:rsidRPr="00673289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</w:t>
      </w:r>
      <w:r w:rsidR="005B589E">
        <w:rPr>
          <w:b w:val="0"/>
          <w:bCs w:val="0"/>
          <w:lang w:val="ru-RU"/>
        </w:rPr>
        <w:t xml:space="preserve">ервой располагается кнопка, по нажатию которой пользователь сначала переходит в окно для </w:t>
      </w:r>
      <w:r w:rsidR="00381EA1">
        <w:rPr>
          <w:b w:val="0"/>
          <w:bCs w:val="0"/>
          <w:lang w:val="ru-RU"/>
        </w:rPr>
        <w:t>перехода в окно игры</w:t>
      </w:r>
      <w:r w:rsidR="005B589E" w:rsidRPr="005B589E">
        <w:rPr>
          <w:b w:val="0"/>
          <w:bCs w:val="0"/>
          <w:lang w:val="ru-RU"/>
        </w:rPr>
        <w:t>;</w:t>
      </w:r>
    </w:p>
    <w:p w14:paraId="795D9B96" w14:textId="79C87182" w:rsidR="005B589E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</w:t>
      </w:r>
      <w:r w:rsidR="005B589E" w:rsidRPr="00673289">
        <w:rPr>
          <w:b w:val="0"/>
          <w:bCs w:val="0"/>
          <w:lang w:val="ru-RU"/>
        </w:rPr>
        <w:t xml:space="preserve">торой </w:t>
      </w:r>
      <w:r w:rsidR="005B589E">
        <w:rPr>
          <w:b w:val="0"/>
          <w:bCs w:val="0"/>
          <w:lang w:val="ru-RU"/>
        </w:rPr>
        <w:t>располагается</w:t>
      </w:r>
      <w:r w:rsidR="005B589E" w:rsidRPr="00673289">
        <w:rPr>
          <w:b w:val="0"/>
          <w:bCs w:val="0"/>
          <w:lang w:val="ru-RU"/>
        </w:rPr>
        <w:t xml:space="preserve"> кнопк</w:t>
      </w:r>
      <w:r w:rsidR="005B589E">
        <w:rPr>
          <w:b w:val="0"/>
          <w:bCs w:val="0"/>
          <w:lang w:val="ru-RU"/>
        </w:rPr>
        <w:t>а</w:t>
      </w:r>
      <w:r w:rsidR="005B589E" w:rsidRPr="00673289">
        <w:rPr>
          <w:b w:val="0"/>
          <w:bCs w:val="0"/>
          <w:lang w:val="ru-RU"/>
        </w:rPr>
        <w:t xml:space="preserve"> «</w:t>
      </w:r>
      <w:r w:rsidR="00381EA1">
        <w:rPr>
          <w:b w:val="0"/>
          <w:bCs w:val="0"/>
          <w:lang w:val="ru-RU"/>
        </w:rPr>
        <w:t>Настройки</w:t>
      </w:r>
      <w:r w:rsidR="005B589E" w:rsidRPr="00673289">
        <w:rPr>
          <w:b w:val="0"/>
          <w:bCs w:val="0"/>
          <w:lang w:val="ru-RU"/>
        </w:rPr>
        <w:t>», позволяющ</w:t>
      </w:r>
      <w:r w:rsidR="005B589E">
        <w:rPr>
          <w:b w:val="0"/>
          <w:bCs w:val="0"/>
          <w:lang w:val="ru-RU"/>
        </w:rPr>
        <w:t>ая</w:t>
      </w:r>
      <w:r w:rsidR="005B589E" w:rsidRPr="00673289">
        <w:rPr>
          <w:b w:val="0"/>
          <w:bCs w:val="0"/>
          <w:lang w:val="ru-RU"/>
        </w:rPr>
        <w:t xml:space="preserve"> </w:t>
      </w:r>
      <w:r w:rsidR="00381EA1">
        <w:rPr>
          <w:b w:val="0"/>
          <w:bCs w:val="0"/>
          <w:lang w:val="ru-RU"/>
        </w:rPr>
        <w:t>управлять звуковым сопровождением игры</w:t>
      </w:r>
      <w:r w:rsidR="005B589E" w:rsidRPr="003A3FD2">
        <w:rPr>
          <w:b w:val="0"/>
          <w:bCs w:val="0"/>
          <w:lang w:val="ru-RU"/>
        </w:rPr>
        <w:t>;</w:t>
      </w:r>
      <w:r w:rsidR="005B589E" w:rsidRPr="00673289">
        <w:rPr>
          <w:b w:val="0"/>
          <w:bCs w:val="0"/>
          <w:lang w:val="ru-RU"/>
        </w:rPr>
        <w:t xml:space="preserve"> </w:t>
      </w:r>
    </w:p>
    <w:p w14:paraId="1726B52B" w14:textId="071F534D" w:rsidR="005B589E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т</w:t>
      </w:r>
      <w:r w:rsidR="005B589E">
        <w:rPr>
          <w:b w:val="0"/>
          <w:bCs w:val="0"/>
          <w:lang w:val="ru-RU"/>
        </w:rPr>
        <w:t xml:space="preserve">ретьей кнопкой является </w:t>
      </w:r>
      <w:r w:rsidR="005B589E" w:rsidRPr="00673289">
        <w:rPr>
          <w:b w:val="0"/>
          <w:bCs w:val="0"/>
          <w:lang w:val="ru-RU"/>
        </w:rPr>
        <w:t>«</w:t>
      </w:r>
      <w:r w:rsidR="00381EA1">
        <w:rPr>
          <w:b w:val="0"/>
          <w:bCs w:val="0"/>
          <w:lang w:val="ru-RU"/>
        </w:rPr>
        <w:t>Правила</w:t>
      </w:r>
      <w:r w:rsidR="005B589E" w:rsidRPr="00673289">
        <w:rPr>
          <w:b w:val="0"/>
          <w:bCs w:val="0"/>
          <w:lang w:val="ru-RU"/>
        </w:rPr>
        <w:t>»</w:t>
      </w:r>
      <w:r w:rsidR="005B589E">
        <w:rPr>
          <w:b w:val="0"/>
          <w:bCs w:val="0"/>
          <w:lang w:val="ru-RU"/>
        </w:rPr>
        <w:t>, нажав на которую, пользователь может</w:t>
      </w:r>
      <w:r w:rsidR="005B589E" w:rsidRPr="00673289">
        <w:rPr>
          <w:b w:val="0"/>
          <w:bCs w:val="0"/>
          <w:lang w:val="ru-RU"/>
        </w:rPr>
        <w:t xml:space="preserve"> </w:t>
      </w:r>
      <w:r w:rsidR="00381EA1">
        <w:rPr>
          <w:b w:val="0"/>
          <w:bCs w:val="0"/>
          <w:lang w:val="ru-RU"/>
        </w:rPr>
        <w:t>ознакомиться с правилами игры</w:t>
      </w:r>
      <w:r w:rsidR="005B589E" w:rsidRPr="00673289">
        <w:rPr>
          <w:b w:val="0"/>
          <w:bCs w:val="0"/>
          <w:lang w:val="ru-RU"/>
        </w:rPr>
        <w:t>;</w:t>
      </w:r>
    </w:p>
    <w:p w14:paraId="03A93594" w14:textId="17A976C5" w:rsidR="002F6045" w:rsidRDefault="002F6045" w:rsidP="002F6045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ч</w:t>
      </w:r>
      <w:r w:rsidRPr="00673289">
        <w:rPr>
          <w:b w:val="0"/>
          <w:bCs w:val="0"/>
          <w:lang w:val="ru-RU"/>
        </w:rPr>
        <w:t>етв</w:t>
      </w:r>
      <w:r>
        <w:rPr>
          <w:b w:val="0"/>
          <w:bCs w:val="0"/>
          <w:lang w:val="ru-RU"/>
        </w:rPr>
        <w:t>е</w:t>
      </w:r>
      <w:r w:rsidRPr="00673289">
        <w:rPr>
          <w:b w:val="0"/>
          <w:bCs w:val="0"/>
          <w:lang w:val="ru-RU"/>
        </w:rPr>
        <w:t>рт</w:t>
      </w:r>
      <w:r>
        <w:rPr>
          <w:b w:val="0"/>
          <w:bCs w:val="0"/>
          <w:lang w:val="ru-RU"/>
        </w:rPr>
        <w:t>ой</w:t>
      </w:r>
      <w:r w:rsidRPr="00673289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будет</w:t>
      </w:r>
      <w:r w:rsidR="001878A1">
        <w:rPr>
          <w:b w:val="0"/>
          <w:bCs w:val="0"/>
          <w:lang w:val="ru-RU"/>
        </w:rPr>
        <w:t xml:space="preserve"> кнопка</w:t>
      </w:r>
      <w:r>
        <w:rPr>
          <w:b w:val="0"/>
          <w:bCs w:val="0"/>
          <w:lang w:val="ru-RU"/>
        </w:rPr>
        <w:t xml:space="preserve"> </w:t>
      </w:r>
      <w:r w:rsidRPr="00673289">
        <w:rPr>
          <w:b w:val="0"/>
          <w:bCs w:val="0"/>
          <w:lang w:val="ru-RU"/>
        </w:rPr>
        <w:t>«</w:t>
      </w:r>
      <w:r>
        <w:rPr>
          <w:b w:val="0"/>
          <w:bCs w:val="0"/>
          <w:lang w:val="ru-RU"/>
        </w:rPr>
        <w:t>Выйти», которая</w:t>
      </w:r>
      <w:r w:rsidRPr="00673289">
        <w:rPr>
          <w:b w:val="0"/>
          <w:bCs w:val="0"/>
          <w:lang w:val="ru-RU"/>
        </w:rPr>
        <w:t xml:space="preserve"> позволяет покинуть программное средство. </w:t>
      </w:r>
    </w:p>
    <w:p w14:paraId="23F1888D" w14:textId="57CB712F" w:rsidR="009727CC" w:rsidRPr="00652B12" w:rsidRDefault="009727CC" w:rsidP="00460B56">
      <w:pPr>
        <w:pStyle w:val="20"/>
        <w:ind w:firstLine="720"/>
        <w:rPr>
          <w:b w:val="0"/>
          <w:bCs w:val="0"/>
          <w:lang w:val="ru-RU"/>
        </w:rPr>
      </w:pPr>
      <w:r w:rsidRPr="00460B56">
        <w:rPr>
          <w:rFonts w:eastAsia="Calibri"/>
          <w:b w:val="0"/>
          <w:lang w:val="ru-RU"/>
        </w:rPr>
        <w:t xml:space="preserve">Внешний вид главного </w:t>
      </w:r>
      <w:r w:rsidR="005B589E" w:rsidRPr="00460B56">
        <w:rPr>
          <w:rFonts w:eastAsia="Calibri"/>
          <w:b w:val="0"/>
          <w:lang w:val="ru-RU"/>
        </w:rPr>
        <w:t>меню</w:t>
      </w:r>
      <w:r w:rsidRPr="00460B56">
        <w:rPr>
          <w:rFonts w:eastAsia="Calibri"/>
          <w:b w:val="0"/>
          <w:lang w:val="ru-RU"/>
        </w:rPr>
        <w:t xml:space="preserve"> приложения представлен на рисунке 5.1.</w:t>
      </w:r>
    </w:p>
    <w:p w14:paraId="041048B1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525639E" w14:textId="38413DCB" w:rsidR="009727CC" w:rsidRPr="00381EA1" w:rsidRDefault="00381EA1" w:rsidP="00381EA1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4FE0B006" wp14:editId="0E75E298">
            <wp:extent cx="3390569" cy="1800397"/>
            <wp:effectExtent l="76200" t="76200" r="133985" b="1428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7429" cy="181997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66B5CBE" w14:textId="77777777" w:rsidR="009727CC" w:rsidRPr="00381EA1" w:rsidRDefault="009727CC" w:rsidP="009727CC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</w:p>
    <w:p w14:paraId="6270A0B0" w14:textId="77777777" w:rsidR="00A017E4" w:rsidRDefault="009727CC" w:rsidP="009727C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Рисунок 5.1 – Главное окно приложения</w:t>
      </w:r>
    </w:p>
    <w:p w14:paraId="6FD1D5A3" w14:textId="740E44C1" w:rsidR="009727CC" w:rsidRDefault="009727CC" w:rsidP="009727C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ab/>
      </w:r>
    </w:p>
    <w:p w14:paraId="183F3F73" w14:textId="39E07C53" w:rsidR="00A017E4" w:rsidRDefault="00A017E4" w:rsidP="00A017E4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noProof/>
          <w:lang w:val="ru-RU"/>
        </w:rPr>
        <w:t>5</w:t>
      </w:r>
      <w:r w:rsidRPr="00616EF5">
        <w:rPr>
          <w:noProof/>
          <w:lang w:val="ru-RU"/>
        </w:rPr>
        <w:t>.</w:t>
      </w:r>
      <w:r>
        <w:rPr>
          <w:noProof/>
          <w:lang w:val="ru-RU"/>
        </w:rPr>
        <w:t>1</w:t>
      </w:r>
      <w:r w:rsidRPr="00616EF5">
        <w:rPr>
          <w:noProof/>
          <w:lang w:val="ru-RU"/>
        </w:rPr>
        <w:t>.2</w:t>
      </w:r>
      <w:r>
        <w:rPr>
          <w:b w:val="0"/>
          <w:bCs w:val="0"/>
          <w:noProof/>
          <w:lang w:val="ru-RU"/>
        </w:rPr>
        <w:t xml:space="preserve"> Окно </w:t>
      </w:r>
      <w:r>
        <w:rPr>
          <w:b w:val="0"/>
          <w:bCs w:val="0"/>
          <w:lang w:val="ru-RU"/>
        </w:rPr>
        <w:t>настроек</w:t>
      </w:r>
    </w:p>
    <w:p w14:paraId="4D71DBC5" w14:textId="2E9F1BE9" w:rsidR="00A017E4" w:rsidRPr="00D03A1C" w:rsidRDefault="00A017E4" w:rsidP="00A017E4">
      <w:pPr>
        <w:pStyle w:val="20"/>
        <w:ind w:firstLine="709"/>
        <w:rPr>
          <w:b w:val="0"/>
          <w:bCs w:val="0"/>
          <w:lang w:val="ru-RU"/>
        </w:rPr>
      </w:pPr>
      <w:r>
        <w:rPr>
          <w:rFonts w:eastAsia="Calibri"/>
          <w:b w:val="0"/>
          <w:noProof/>
          <w:lang w:val="ru-RU"/>
        </w:rPr>
        <w:t>Окно настроек содержит управление звуковым сопровождением в игре.</w:t>
      </w:r>
      <w:r>
        <w:rPr>
          <w:b w:val="0"/>
          <w:bCs w:val="0"/>
          <w:lang w:val="ru-RU"/>
        </w:rPr>
        <w:t xml:space="preserve"> 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</w:t>
      </w:r>
      <w:r>
        <w:rPr>
          <w:b w:val="0"/>
          <w:bCs w:val="0"/>
          <w:lang w:val="ru-RU"/>
        </w:rPr>
        <w:t>настроек</w:t>
      </w:r>
      <w:r w:rsidRPr="00D03A1C">
        <w:rPr>
          <w:rFonts w:eastAsia="Calibri"/>
          <w:b w:val="0"/>
          <w:noProof/>
          <w:lang w:val="ru-RU"/>
        </w:rPr>
        <w:t xml:space="preserve"> 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2</w:t>
      </w:r>
      <w:r w:rsidRPr="00D03A1C">
        <w:rPr>
          <w:rFonts w:eastAsia="Calibri"/>
          <w:b w:val="0"/>
          <w:noProof/>
          <w:lang w:val="ru-RU"/>
        </w:rPr>
        <w:t>.</w:t>
      </w:r>
    </w:p>
    <w:p w14:paraId="2408E8DD" w14:textId="77777777" w:rsidR="00A017E4" w:rsidRDefault="00A017E4" w:rsidP="00A017E4">
      <w:pPr>
        <w:pStyle w:val="20"/>
        <w:rPr>
          <w:b w:val="0"/>
          <w:bCs w:val="0"/>
          <w:noProof/>
          <w:lang w:val="be-BY"/>
        </w:rPr>
      </w:pPr>
    </w:p>
    <w:p w14:paraId="04DA2707" w14:textId="391231B9" w:rsidR="00A017E4" w:rsidRPr="009D62A9" w:rsidRDefault="00A017E4" w:rsidP="00A017E4">
      <w:pPr>
        <w:pStyle w:val="20"/>
        <w:jc w:val="center"/>
        <w:rPr>
          <w:noProof/>
          <w:lang w:val="ru-RU"/>
        </w:rPr>
      </w:pPr>
      <w:r w:rsidRPr="00A017E4">
        <w:rPr>
          <w:noProof/>
          <w:lang w:val="ru-RU"/>
        </w:rPr>
        <w:lastRenderedPageBreak/>
        <w:drawing>
          <wp:inline distT="0" distB="0" distL="0" distR="0" wp14:anchorId="0A0A61D9" wp14:editId="41ECD370">
            <wp:extent cx="3111938" cy="1649120"/>
            <wp:effectExtent l="76200" t="76200" r="127000" b="1416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57266" cy="167314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017E89F" w14:textId="77777777" w:rsidR="00A017E4" w:rsidRPr="009D62A9" w:rsidRDefault="00A017E4" w:rsidP="00A017E4">
      <w:pPr>
        <w:pStyle w:val="20"/>
        <w:jc w:val="center"/>
        <w:rPr>
          <w:b w:val="0"/>
          <w:bCs w:val="0"/>
          <w:noProof/>
          <w:lang w:val="ru-RU"/>
        </w:rPr>
      </w:pPr>
    </w:p>
    <w:p w14:paraId="7A0C884C" w14:textId="1B8AFE4A" w:rsidR="00A017E4" w:rsidRDefault="00A017E4" w:rsidP="00A017E4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5.2 – Окно </w:t>
      </w:r>
      <w:r>
        <w:rPr>
          <w:b w:val="0"/>
          <w:bCs w:val="0"/>
          <w:lang w:val="ru-RU"/>
        </w:rPr>
        <w:t>настроек</w:t>
      </w:r>
    </w:p>
    <w:p w14:paraId="3E4A21F8" w14:textId="77777777" w:rsidR="0018568F" w:rsidRPr="00CF4F0B" w:rsidRDefault="0018568F" w:rsidP="00A017E4">
      <w:pPr>
        <w:pStyle w:val="20"/>
        <w:jc w:val="center"/>
        <w:rPr>
          <w:b w:val="0"/>
          <w:bCs w:val="0"/>
          <w:noProof/>
          <w:lang w:val="ru-RU"/>
        </w:rPr>
      </w:pPr>
    </w:p>
    <w:p w14:paraId="4DD5B449" w14:textId="6F203E89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t>5</w:t>
      </w:r>
      <w:r>
        <w:rPr>
          <w:noProof/>
          <w:lang w:val="ru-RU"/>
        </w:rPr>
        <w:t>.1</w:t>
      </w:r>
      <w:r w:rsidRPr="00A16EEA">
        <w:rPr>
          <w:noProof/>
          <w:lang w:val="be-BY"/>
        </w:rPr>
        <w:t>.3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>правил</w:t>
      </w:r>
    </w:p>
    <w:p w14:paraId="1A7224EC" w14:textId="49B7E37D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>Окно правил содержит правила  игры.</w:t>
      </w:r>
      <w:r>
        <w:rPr>
          <w:b w:val="0"/>
          <w:bCs w:val="0"/>
          <w:lang w:val="ru-RU"/>
        </w:rPr>
        <w:t xml:space="preserve"> 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</w:t>
      </w:r>
      <w:r>
        <w:rPr>
          <w:b w:val="0"/>
          <w:bCs w:val="0"/>
          <w:lang w:val="ru-RU"/>
        </w:rPr>
        <w:t>правил</w:t>
      </w:r>
      <w:r w:rsidRPr="00D03A1C">
        <w:rPr>
          <w:rFonts w:eastAsia="Calibri"/>
          <w:b w:val="0"/>
          <w:noProof/>
          <w:lang w:val="ru-RU"/>
        </w:rPr>
        <w:t xml:space="preserve"> 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3</w:t>
      </w:r>
      <w:r w:rsidRPr="00D03A1C">
        <w:rPr>
          <w:rFonts w:eastAsia="Calibri"/>
          <w:b w:val="0"/>
          <w:noProof/>
          <w:lang w:val="ru-RU"/>
        </w:rPr>
        <w:t>.</w:t>
      </w:r>
    </w:p>
    <w:p w14:paraId="27FF2164" w14:textId="77777777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01B0C0E4" w14:textId="5BD4B41D" w:rsidR="00A017E4" w:rsidRPr="00D03A1C" w:rsidRDefault="00A017E4" w:rsidP="00A017E4">
      <w:pPr>
        <w:pStyle w:val="20"/>
        <w:jc w:val="center"/>
        <w:rPr>
          <w:b w:val="0"/>
          <w:bCs w:val="0"/>
          <w:lang w:val="ru-RU"/>
        </w:rPr>
      </w:pPr>
      <w:r w:rsidRPr="00A017E4">
        <w:rPr>
          <w:b w:val="0"/>
          <w:bCs w:val="0"/>
          <w:noProof/>
          <w:lang w:val="ru-RU"/>
        </w:rPr>
        <w:drawing>
          <wp:inline distT="0" distB="0" distL="0" distR="0" wp14:anchorId="0A0EA60A" wp14:editId="6E5E8AAB">
            <wp:extent cx="3454548" cy="1830681"/>
            <wp:effectExtent l="76200" t="76200" r="127000" b="132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76590" cy="184236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4E489D8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7E892B50" w14:textId="717111FC" w:rsidR="00A017E4" w:rsidRDefault="00A017E4" w:rsidP="00A017E4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CB4C03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3 – Окно</w:t>
      </w:r>
      <w:r>
        <w:rPr>
          <w:b w:val="0"/>
          <w:bCs w:val="0"/>
          <w:lang w:val="ru-RU"/>
        </w:rPr>
        <w:t xml:space="preserve"> правил</w:t>
      </w:r>
    </w:p>
    <w:p w14:paraId="6F4F98F7" w14:textId="77777777" w:rsidR="00A017E4" w:rsidRDefault="00A017E4" w:rsidP="00A017E4">
      <w:pPr>
        <w:pStyle w:val="20"/>
        <w:jc w:val="center"/>
        <w:rPr>
          <w:b w:val="0"/>
          <w:bCs w:val="0"/>
          <w:lang w:val="ru-RU"/>
        </w:rPr>
      </w:pPr>
    </w:p>
    <w:p w14:paraId="5BAC3424" w14:textId="3AA83DA4" w:rsidR="00A017E4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4 </w:t>
      </w:r>
      <w:r w:rsidR="00A017E4" w:rsidRPr="009E316D">
        <w:rPr>
          <w:b w:val="0"/>
          <w:lang w:val="ru-RU"/>
        </w:rPr>
        <w:t xml:space="preserve">Окно </w:t>
      </w:r>
      <w:r w:rsidR="00A017E4">
        <w:rPr>
          <w:b w:val="0"/>
          <w:bCs w:val="0"/>
          <w:lang w:val="ru-RU"/>
        </w:rPr>
        <w:t>паузы</w:t>
      </w:r>
    </w:p>
    <w:p w14:paraId="78591F05" w14:textId="77777777" w:rsidR="00A017E4" w:rsidRPr="000C42F8" w:rsidRDefault="00A017E4" w:rsidP="00A017E4">
      <w:pPr>
        <w:pStyle w:val="20"/>
        <w:ind w:firstLine="720"/>
        <w:rPr>
          <w:b w:val="0"/>
          <w:bCs w:val="0"/>
          <w:lang w:val="ru-RU"/>
        </w:rPr>
      </w:pP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>паузы должно состоять из 3 основных кнопок</w:t>
      </w:r>
      <w:r w:rsidRPr="00673289">
        <w:rPr>
          <w:b w:val="0"/>
          <w:bCs w:val="0"/>
          <w:lang w:val="ru-RU"/>
        </w:rPr>
        <w:t>:</w:t>
      </w:r>
    </w:p>
    <w:p w14:paraId="0E07E9C5" w14:textId="77777777" w:rsidR="00A017E4" w:rsidRPr="00673289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ервой должна располагаться кнопка, по нажатию которой пользователь возвращается к игре</w:t>
      </w:r>
      <w:r w:rsidRPr="003A3FD2">
        <w:rPr>
          <w:b w:val="0"/>
          <w:bCs w:val="0"/>
          <w:lang w:val="ru-RU"/>
        </w:rPr>
        <w:t>;</w:t>
      </w:r>
    </w:p>
    <w:p w14:paraId="609FF438" w14:textId="77777777" w:rsidR="00A017E4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</w:t>
      </w:r>
      <w:r w:rsidRPr="00673289">
        <w:rPr>
          <w:b w:val="0"/>
          <w:bCs w:val="0"/>
          <w:lang w:val="ru-RU"/>
        </w:rPr>
        <w:t xml:space="preserve">торой </w:t>
      </w:r>
      <w:r>
        <w:rPr>
          <w:b w:val="0"/>
          <w:bCs w:val="0"/>
          <w:lang w:val="ru-RU"/>
        </w:rPr>
        <w:t>располагается</w:t>
      </w:r>
      <w:r w:rsidRPr="00673289">
        <w:rPr>
          <w:b w:val="0"/>
          <w:bCs w:val="0"/>
          <w:lang w:val="ru-RU"/>
        </w:rPr>
        <w:t xml:space="preserve"> кнопк</w:t>
      </w:r>
      <w:r>
        <w:rPr>
          <w:b w:val="0"/>
          <w:bCs w:val="0"/>
          <w:lang w:val="ru-RU"/>
        </w:rPr>
        <w:t>а</w:t>
      </w:r>
      <w:r w:rsidRPr="00673289">
        <w:rPr>
          <w:b w:val="0"/>
          <w:bCs w:val="0"/>
          <w:lang w:val="ru-RU"/>
        </w:rPr>
        <w:t xml:space="preserve"> «</w:t>
      </w:r>
      <w:r>
        <w:rPr>
          <w:b w:val="0"/>
          <w:bCs w:val="0"/>
          <w:lang w:val="ru-RU"/>
        </w:rPr>
        <w:t>Рестарт</w:t>
      </w:r>
      <w:r w:rsidRPr="00673289">
        <w:rPr>
          <w:b w:val="0"/>
          <w:bCs w:val="0"/>
          <w:lang w:val="ru-RU"/>
        </w:rPr>
        <w:t>», позволяющ</w:t>
      </w:r>
      <w:r>
        <w:rPr>
          <w:b w:val="0"/>
          <w:bCs w:val="0"/>
          <w:lang w:val="ru-RU"/>
        </w:rPr>
        <w:t>ая</w:t>
      </w:r>
      <w:r w:rsidRPr="00673289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сбросить партию</w:t>
      </w:r>
      <w:r w:rsidRPr="003A3FD2">
        <w:rPr>
          <w:b w:val="0"/>
          <w:bCs w:val="0"/>
          <w:lang w:val="ru-RU"/>
        </w:rPr>
        <w:t>;</w:t>
      </w:r>
      <w:r w:rsidRPr="00673289">
        <w:rPr>
          <w:b w:val="0"/>
          <w:bCs w:val="0"/>
          <w:lang w:val="ru-RU"/>
        </w:rPr>
        <w:t xml:space="preserve"> </w:t>
      </w:r>
    </w:p>
    <w:p w14:paraId="7368F762" w14:textId="77777777" w:rsidR="00A017E4" w:rsidRPr="005D0F58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третьей кнопкой будет </w:t>
      </w:r>
      <w:r w:rsidRPr="00673289">
        <w:rPr>
          <w:b w:val="0"/>
          <w:bCs w:val="0"/>
          <w:lang w:val="ru-RU"/>
        </w:rPr>
        <w:t>«</w:t>
      </w:r>
      <w:r>
        <w:rPr>
          <w:b w:val="0"/>
          <w:bCs w:val="0"/>
          <w:lang w:val="ru-RU"/>
        </w:rPr>
        <w:t>В главное меню</w:t>
      </w:r>
      <w:r w:rsidRPr="00673289">
        <w:rPr>
          <w:b w:val="0"/>
          <w:bCs w:val="0"/>
          <w:lang w:val="ru-RU"/>
        </w:rPr>
        <w:t>»</w:t>
      </w:r>
      <w:r>
        <w:rPr>
          <w:b w:val="0"/>
          <w:bCs w:val="0"/>
          <w:lang w:val="ru-RU"/>
        </w:rPr>
        <w:t>, нажав на которую, пользователь вернется в главное меню.</w:t>
      </w:r>
    </w:p>
    <w:p w14:paraId="1CE77226" w14:textId="3E531958" w:rsidR="00A017E4" w:rsidRDefault="00CB4C03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b w:val="0"/>
          <w:bCs w:val="0"/>
          <w:lang w:val="ru-RU"/>
        </w:rPr>
        <w:t>Окно паузы</w:t>
      </w:r>
      <w:r w:rsidR="00A017E4" w:rsidRPr="00673289">
        <w:rPr>
          <w:b w:val="0"/>
          <w:bCs w:val="0"/>
          <w:lang w:val="ru-RU"/>
        </w:rPr>
        <w:t xml:space="preserve"> представлен</w:t>
      </w:r>
      <w:r>
        <w:rPr>
          <w:b w:val="0"/>
          <w:bCs w:val="0"/>
          <w:lang w:val="ru-RU"/>
        </w:rPr>
        <w:t>о</w:t>
      </w:r>
      <w:r w:rsidR="00A017E4" w:rsidRPr="00673289">
        <w:rPr>
          <w:b w:val="0"/>
          <w:bCs w:val="0"/>
          <w:lang w:val="ru-RU"/>
        </w:rPr>
        <w:t xml:space="preserve"> на рисунке </w:t>
      </w:r>
      <w:r>
        <w:rPr>
          <w:b w:val="0"/>
          <w:bCs w:val="0"/>
          <w:lang w:val="ru-RU"/>
        </w:rPr>
        <w:t>5</w:t>
      </w:r>
      <w:r w:rsidR="00A017E4" w:rsidRPr="00673289">
        <w:rPr>
          <w:b w:val="0"/>
          <w:bCs w:val="0"/>
          <w:lang w:val="ru-RU"/>
        </w:rPr>
        <w:t>.</w:t>
      </w:r>
      <w:r w:rsidR="00A017E4">
        <w:rPr>
          <w:b w:val="0"/>
          <w:bCs w:val="0"/>
          <w:lang w:val="ru-RU"/>
        </w:rPr>
        <w:t>4</w:t>
      </w:r>
      <w:r w:rsidR="00A017E4" w:rsidRPr="00673289">
        <w:rPr>
          <w:b w:val="0"/>
          <w:bCs w:val="0"/>
          <w:lang w:val="ru-RU"/>
        </w:rPr>
        <w:t>.</w:t>
      </w:r>
    </w:p>
    <w:p w14:paraId="7612E5E8" w14:textId="77777777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4E0AE7C5" w14:textId="21B1B796" w:rsidR="00A017E4" w:rsidRPr="00D03A1C" w:rsidRDefault="00CB4C03" w:rsidP="00A017E4">
      <w:pPr>
        <w:pStyle w:val="20"/>
        <w:jc w:val="center"/>
        <w:rPr>
          <w:b w:val="0"/>
          <w:bCs w:val="0"/>
          <w:lang w:val="ru-RU"/>
        </w:rPr>
      </w:pPr>
      <w:r w:rsidRPr="00CB4C03">
        <w:rPr>
          <w:b w:val="0"/>
          <w:bCs w:val="0"/>
          <w:noProof/>
          <w:lang w:val="ru-RU"/>
        </w:rPr>
        <w:lastRenderedPageBreak/>
        <w:drawing>
          <wp:inline distT="0" distB="0" distL="0" distR="0" wp14:anchorId="39DCB7CE" wp14:editId="3F53F595">
            <wp:extent cx="3622040" cy="1921378"/>
            <wp:effectExtent l="76200" t="76200" r="130810" b="136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637777" cy="1929726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36A5F63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65F79D08" w14:textId="110A3AA3" w:rsidR="00A017E4" w:rsidRDefault="00A017E4" w:rsidP="00D516A6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CB4C03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4 – Окно</w:t>
      </w:r>
      <w:r>
        <w:rPr>
          <w:b w:val="0"/>
          <w:bCs w:val="0"/>
          <w:lang w:val="ru-RU"/>
        </w:rPr>
        <w:t xml:space="preserve"> паузы</w:t>
      </w:r>
    </w:p>
    <w:p w14:paraId="50782BA6" w14:textId="77777777" w:rsidR="00D516A6" w:rsidRPr="00D516A6" w:rsidRDefault="00D516A6" w:rsidP="00D516A6">
      <w:pPr>
        <w:pStyle w:val="20"/>
        <w:jc w:val="center"/>
        <w:rPr>
          <w:b w:val="0"/>
          <w:bCs w:val="0"/>
          <w:lang w:val="ru-RU"/>
        </w:rPr>
      </w:pPr>
    </w:p>
    <w:p w14:paraId="1091A87C" w14:textId="6EDB1B22" w:rsidR="00A017E4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5 </w:t>
      </w:r>
      <w:r w:rsidR="00A017E4" w:rsidRPr="009E316D">
        <w:rPr>
          <w:b w:val="0"/>
          <w:lang w:val="ru-RU"/>
        </w:rPr>
        <w:t xml:space="preserve">Окно </w:t>
      </w:r>
      <w:r w:rsidR="00A017E4">
        <w:rPr>
          <w:b w:val="0"/>
          <w:bCs w:val="0"/>
          <w:lang w:val="ru-RU"/>
        </w:rPr>
        <w:t>победы</w:t>
      </w:r>
    </w:p>
    <w:p w14:paraId="448E92D4" w14:textId="3D05ECB4" w:rsidR="00CB4C03" w:rsidRDefault="00A017E4" w:rsidP="00D516A6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>
        <w:rPr>
          <w:b w:val="0"/>
          <w:bCs w:val="0"/>
          <w:lang w:val="ru-RU"/>
        </w:rPr>
        <w:t>победы</w:t>
      </w:r>
      <w:r>
        <w:rPr>
          <w:rFonts w:eastAsia="Calibri"/>
          <w:b w:val="0"/>
          <w:noProof/>
          <w:lang w:val="ru-RU"/>
        </w:rPr>
        <w:t xml:space="preserve"> содержит информацию о том, кто выиграл.</w:t>
      </w:r>
      <w:r>
        <w:rPr>
          <w:b w:val="0"/>
          <w:bCs w:val="0"/>
          <w:lang w:val="ru-RU"/>
        </w:rPr>
        <w:t xml:space="preserve"> 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</w:t>
      </w:r>
      <w:r>
        <w:rPr>
          <w:b w:val="0"/>
          <w:bCs w:val="0"/>
          <w:lang w:val="ru-RU"/>
        </w:rPr>
        <w:t>победы</w:t>
      </w:r>
      <w:r>
        <w:rPr>
          <w:rFonts w:eastAsia="Calibri"/>
          <w:b w:val="0"/>
          <w:noProof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>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 w:rsidR="00D15687"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</w:p>
    <w:p w14:paraId="2756856A" w14:textId="77777777" w:rsidR="0018568F" w:rsidRDefault="0018568F" w:rsidP="00D516A6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7E36CEFA" w14:textId="67850840" w:rsidR="00A017E4" w:rsidRPr="00D03A1C" w:rsidRDefault="00CB4C03" w:rsidP="00A017E4">
      <w:pPr>
        <w:pStyle w:val="20"/>
        <w:jc w:val="center"/>
        <w:rPr>
          <w:b w:val="0"/>
          <w:bCs w:val="0"/>
          <w:lang w:val="ru-RU"/>
        </w:rPr>
      </w:pPr>
      <w:r w:rsidRPr="00CB4C03">
        <w:rPr>
          <w:b w:val="0"/>
          <w:bCs w:val="0"/>
          <w:noProof/>
          <w:lang w:val="ru-RU"/>
        </w:rPr>
        <w:drawing>
          <wp:inline distT="0" distB="0" distL="0" distR="0" wp14:anchorId="759A6201" wp14:editId="7573F063">
            <wp:extent cx="3435290" cy="1818640"/>
            <wp:effectExtent l="76200" t="76200" r="127635" b="12446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48394" cy="182557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7AF47DB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3A6459ED" w14:textId="216D8016" w:rsidR="00A017E4" w:rsidRDefault="00A017E4" w:rsidP="00A017E4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D15687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5 – Окно</w:t>
      </w:r>
      <w:r>
        <w:rPr>
          <w:b w:val="0"/>
          <w:bCs w:val="0"/>
          <w:lang w:val="ru-RU"/>
        </w:rPr>
        <w:t xml:space="preserve"> победы</w:t>
      </w:r>
    </w:p>
    <w:p w14:paraId="36DAA9DF" w14:textId="77777777" w:rsidR="00A017E4" w:rsidRPr="000C42F8" w:rsidRDefault="00A017E4" w:rsidP="00A017E4">
      <w:pPr>
        <w:pStyle w:val="20"/>
        <w:jc w:val="center"/>
        <w:rPr>
          <w:b w:val="0"/>
          <w:bCs w:val="0"/>
          <w:noProof/>
          <w:lang w:val="ru-RU"/>
        </w:rPr>
      </w:pPr>
    </w:p>
    <w:p w14:paraId="7DB3A281" w14:textId="4F93DA74" w:rsidR="00A017E4" w:rsidRPr="005D0F58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6 </w:t>
      </w:r>
      <w:r w:rsidR="00A017E4" w:rsidRPr="009E316D">
        <w:rPr>
          <w:b w:val="0"/>
          <w:lang w:val="ru-RU"/>
        </w:rPr>
        <w:t xml:space="preserve">Окно </w:t>
      </w:r>
      <w:r w:rsidR="00A017E4" w:rsidRPr="005A32E9">
        <w:rPr>
          <w:b w:val="0"/>
          <w:bCs w:val="0"/>
          <w:lang w:val="ru-RU"/>
        </w:rPr>
        <w:t>игрового процесса</w:t>
      </w:r>
    </w:p>
    <w:p w14:paraId="6F6E2E8A" w14:textId="77777777" w:rsidR="00A017E4" w:rsidRPr="00CF123C" w:rsidRDefault="00A017E4" w:rsidP="00A017E4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но игрового процесса</w:t>
      </w:r>
      <w:r w:rsidRPr="00D56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будет состоять из множества элементов</w:t>
      </w:r>
      <w:r w:rsidRPr="00D5692C">
        <w:rPr>
          <w:rFonts w:ascii="Times New Roman" w:hAnsi="Times New Roman"/>
          <w:sz w:val="28"/>
          <w:szCs w:val="28"/>
        </w:rPr>
        <w:t>:</w:t>
      </w:r>
    </w:p>
    <w:p w14:paraId="70FC51C0" w14:textId="77777777" w:rsidR="00A017E4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информацию о том, какая команда ходит</w:t>
      </w:r>
      <w:r w:rsidRPr="00673289">
        <w:rPr>
          <w:b w:val="0"/>
          <w:bCs w:val="0"/>
          <w:lang w:val="ru-RU"/>
        </w:rPr>
        <w:t>;</w:t>
      </w:r>
    </w:p>
    <w:p w14:paraId="1AD92910" w14:textId="77777777" w:rsidR="00A017E4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нопка паузы</w:t>
      </w:r>
      <w:r w:rsidRPr="00CF123C">
        <w:rPr>
          <w:b w:val="0"/>
          <w:bCs w:val="0"/>
          <w:lang w:val="ru-RU"/>
        </w:rPr>
        <w:t>;</w:t>
      </w:r>
    </w:p>
    <w:p w14:paraId="18091D76" w14:textId="77777777" w:rsidR="00A017E4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оска и шашки на ней</w:t>
      </w:r>
      <w:r w:rsidRPr="005A32E9">
        <w:rPr>
          <w:b w:val="0"/>
          <w:bCs w:val="0"/>
          <w:lang w:val="ru-RU"/>
        </w:rPr>
        <w:t>;</w:t>
      </w:r>
    </w:p>
    <w:p w14:paraId="30BBF8C2" w14:textId="77777777" w:rsidR="00A017E4" w:rsidRPr="005A32E9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оказатель силы</w:t>
      </w:r>
      <w:r>
        <w:rPr>
          <w:b w:val="0"/>
          <w:bCs w:val="0"/>
        </w:rPr>
        <w:t>;</w:t>
      </w:r>
    </w:p>
    <w:p w14:paraId="3642E97E" w14:textId="77777777" w:rsidR="00A017E4" w:rsidRPr="005A32E9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четы обеих команд</w:t>
      </w:r>
      <w:r>
        <w:rPr>
          <w:b w:val="0"/>
          <w:bCs w:val="0"/>
        </w:rPr>
        <w:t>;</w:t>
      </w:r>
    </w:p>
    <w:p w14:paraId="40045766" w14:textId="77777777" w:rsidR="00A017E4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нопка переворота доски.</w:t>
      </w:r>
    </w:p>
    <w:p w14:paraId="0199A89E" w14:textId="4B05FBC8" w:rsidR="00A017E4" w:rsidRDefault="00CB4C03" w:rsidP="00A017E4">
      <w:pPr>
        <w:pStyle w:val="ad"/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>кн</w:t>
      </w: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 xml:space="preserve"> игрового процесса представлен</w:t>
      </w: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 xml:space="preserve"> на рисунке </w:t>
      </w:r>
      <w:r>
        <w:rPr>
          <w:rFonts w:ascii="Times New Roman" w:hAnsi="Times New Roman"/>
          <w:sz w:val="28"/>
          <w:szCs w:val="28"/>
        </w:rPr>
        <w:t>5</w:t>
      </w:r>
      <w:r w:rsidR="00A017E4">
        <w:rPr>
          <w:rFonts w:ascii="Times New Roman" w:hAnsi="Times New Roman"/>
          <w:sz w:val="28"/>
          <w:szCs w:val="28"/>
        </w:rPr>
        <w:t>.6.</w:t>
      </w:r>
    </w:p>
    <w:p w14:paraId="7EE67097" w14:textId="77777777" w:rsidR="00A017E4" w:rsidRPr="00722579" w:rsidRDefault="00A017E4" w:rsidP="00A017E4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08761B4F" w14:textId="44CC694D" w:rsidR="00CB4C03" w:rsidRDefault="00CB4C03" w:rsidP="00CB4C03">
      <w:pPr>
        <w:pStyle w:val="20"/>
        <w:jc w:val="center"/>
        <w:rPr>
          <w:b w:val="0"/>
          <w:bCs w:val="0"/>
          <w:noProof/>
          <w:lang w:val="ru-RU"/>
        </w:rPr>
      </w:pPr>
      <w:r w:rsidRPr="00CB4C03">
        <w:rPr>
          <w:b w:val="0"/>
          <w:bCs w:val="0"/>
          <w:noProof/>
          <w:lang w:val="ru-RU"/>
        </w:rPr>
        <w:lastRenderedPageBreak/>
        <w:drawing>
          <wp:inline distT="0" distB="0" distL="0" distR="0" wp14:anchorId="7FD8859E" wp14:editId="09595F75">
            <wp:extent cx="3782695" cy="2002556"/>
            <wp:effectExtent l="76200" t="76200" r="141605" b="13144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93341" cy="200819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0F07B8C" w14:textId="77777777" w:rsidR="00CB4C03" w:rsidRPr="00CB4C03" w:rsidRDefault="00CB4C03" w:rsidP="00CB4C03">
      <w:pPr>
        <w:pStyle w:val="20"/>
        <w:jc w:val="center"/>
        <w:rPr>
          <w:b w:val="0"/>
          <w:bCs w:val="0"/>
          <w:noProof/>
          <w:lang w:val="ru-RU"/>
        </w:rPr>
      </w:pPr>
    </w:p>
    <w:p w14:paraId="727909B9" w14:textId="61A6741D" w:rsidR="00D516A6" w:rsidRDefault="00A017E4" w:rsidP="001878A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Рисунок </w:t>
      </w:r>
      <w:r w:rsidR="00F337B6">
        <w:rPr>
          <w:rFonts w:ascii="Times New Roman" w:hAnsi="Times New Roman" w:cs="Times New Roman"/>
          <w:noProof/>
          <w:sz w:val="28"/>
          <w:szCs w:val="28"/>
        </w:rPr>
        <w:t>5</w:t>
      </w: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.6 – </w:t>
      </w:r>
      <w:r w:rsidRPr="00CB4C03">
        <w:rPr>
          <w:rFonts w:ascii="Times New Roman" w:hAnsi="Times New Roman" w:cs="Times New Roman"/>
          <w:sz w:val="28"/>
          <w:szCs w:val="28"/>
        </w:rPr>
        <w:t>Окно игрового процесса</w:t>
      </w:r>
    </w:p>
    <w:p w14:paraId="28691063" w14:textId="0AD52521" w:rsidR="00CB4C03" w:rsidRDefault="00CB4C03" w:rsidP="00D516A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43E97C4D" w14:textId="77777777" w:rsidR="003E740C" w:rsidRDefault="003E740C" w:rsidP="003E740C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  <w:bookmarkStart w:id="35" w:name="_Toc134404062"/>
      <w:bookmarkStart w:id="36" w:name="_Toc164201628"/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5.2 Управление программным средством</w:t>
      </w:r>
      <w:bookmarkEnd w:id="35"/>
      <w:bookmarkEnd w:id="36"/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 xml:space="preserve"> </w:t>
      </w:r>
    </w:p>
    <w:p w14:paraId="6F526D30" w14:textId="2F764DD2" w:rsidR="003E740C" w:rsidRDefault="003E740C" w:rsidP="003E740C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8944B93" w14:textId="1D707FCB" w:rsidR="0002730F" w:rsidRPr="000600D2" w:rsidRDefault="0002730F" w:rsidP="003E740C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02730F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ab/>
        <w:t>5</w:t>
      </w:r>
      <w:r w:rsidRPr="000600D2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 xml:space="preserve">.2.1 </w:t>
      </w:r>
      <w:r w:rsidR="000600D2">
        <w:rPr>
          <w:rFonts w:ascii="Times New Roman" w:eastAsia="Calibri" w:hAnsi="Times New Roman" w:cs="Times New Roman"/>
          <w:noProof/>
          <w:sz w:val="28"/>
          <w:szCs w:val="28"/>
        </w:rPr>
        <w:t xml:space="preserve">Взаимодействие с </w:t>
      </w:r>
      <w:r w:rsidR="000600D2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окн</w:t>
      </w:r>
      <w:r w:rsidR="000600D2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ом</w:t>
      </w:r>
      <w:r w:rsidR="000600D2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 игрового процесса</w:t>
      </w:r>
    </w:p>
    <w:p w14:paraId="6FAF80ED" w14:textId="77777777" w:rsidR="0002730F" w:rsidRDefault="003E740C" w:rsidP="003E740C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Управление взаимодействием с шашками осуществляется при помощи  нажатия левой кнопкой мыши</w:t>
      </w:r>
      <w:r w:rsidR="003A3FB3">
        <w:rPr>
          <w:rFonts w:ascii="Times New Roman" w:eastAsia="Calibri" w:hAnsi="Times New Roman" w:cs="Times New Roman"/>
          <w:noProof/>
          <w:sz w:val="28"/>
          <w:szCs w:val="28"/>
        </w:rPr>
        <w:t xml:space="preserve"> и отведения мышки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по шашке тог</w:t>
      </w:r>
      <w:r w:rsidR="003A3FB3">
        <w:rPr>
          <w:rFonts w:ascii="Times New Roman" w:eastAsia="Calibri" w:hAnsi="Times New Roman" w:cs="Times New Roman"/>
          <w:noProof/>
          <w:sz w:val="28"/>
          <w:szCs w:val="28"/>
        </w:rPr>
        <w:t xml:space="preserve">о цвета, чьей команды сейчас ход. Для удара шашки нажмите левую кнопку мыши в любой точке шашки и отведите мышку на нужное расстояние. </w:t>
      </w:r>
    </w:p>
    <w:p w14:paraId="6D32229E" w14:textId="77777777" w:rsidR="0002730F" w:rsidRDefault="003A3FB3" w:rsidP="003E740C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Увидеть силу натяжения можно в шкале справа от доски.</w:t>
      </w:r>
      <w:r w:rsidR="0002730F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</w:p>
    <w:p w14:paraId="61788CB1" w14:textId="77777777" w:rsidR="0002730F" w:rsidRDefault="0002730F" w:rsidP="003E740C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Направление шашки показывается с помощью стрелки.</w:t>
      </w:r>
    </w:p>
    <w:p w14:paraId="39AC6E5F" w14:textId="77777777" w:rsidR="0002730F" w:rsidRDefault="0002730F" w:rsidP="003E740C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В ходе игры возниакет необходимость перевернуть доску для лучшего контроля партии, поэтому под доской располагается кнопка переворота доски. </w:t>
      </w:r>
    </w:p>
    <w:p w14:paraId="02AA6D18" w14:textId="0864643A" w:rsidR="003E740C" w:rsidRDefault="0002730F" w:rsidP="003E740C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При необходимости сохранить партию достаточно выбрать пункт меню сохранить. Аналогично с опцией открытия файла.</w:t>
      </w:r>
      <w:r w:rsidR="003E740C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 Внешний вид окна 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игрового процесса</w:t>
      </w:r>
      <w:r w:rsidR="003E740C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 представлен на рисунке 5.</w:t>
      </w:r>
      <w:r w:rsidR="000600D2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7</w:t>
      </w:r>
      <w:r w:rsidR="003E740C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.</w:t>
      </w:r>
    </w:p>
    <w:p w14:paraId="0E65B494" w14:textId="6ECD4B62" w:rsidR="000600D2" w:rsidRDefault="000600D2" w:rsidP="003E740C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</w:p>
    <w:p w14:paraId="54D1E297" w14:textId="24D10DC6" w:rsidR="000600D2" w:rsidRPr="000600D2" w:rsidRDefault="000600D2" w:rsidP="000600D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0600D2">
        <w:rPr>
          <w:rFonts w:ascii="Times New Roman" w:eastAsia="Calibri" w:hAnsi="Times New Roman" w:cs="Times New Roman"/>
          <w:sz w:val="28"/>
          <w:szCs w:val="28"/>
          <w:lang w:val="en-US"/>
        </w:rPr>
        <w:drawing>
          <wp:inline distT="0" distB="0" distL="0" distR="0" wp14:anchorId="030A1B55" wp14:editId="41CE8377">
            <wp:extent cx="3377633" cy="1900054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12945" cy="191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7D36F" w14:textId="77777777" w:rsidR="003E740C" w:rsidRDefault="003E740C" w:rsidP="003E740C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6"/>
          <w:szCs w:val="6"/>
        </w:rPr>
      </w:pPr>
      <w:r>
        <w:rPr>
          <w:rFonts w:ascii="Times New Roman" w:eastAsia="Calibri" w:hAnsi="Times New Roman" w:cs="Times New Roman"/>
          <w:b/>
          <w:bCs/>
          <w:noProof/>
          <w:sz w:val="28"/>
          <w:szCs w:val="28"/>
          <w:lang w:val="be-BY"/>
        </w:rPr>
        <w:t xml:space="preserve"> </w:t>
      </w:r>
    </w:p>
    <w:p w14:paraId="15E73F7E" w14:textId="02C639CC" w:rsidR="003E740C" w:rsidRDefault="003E740C" w:rsidP="003E740C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6"/>
          <w:szCs w:val="6"/>
        </w:rPr>
      </w:pPr>
    </w:p>
    <w:p w14:paraId="637B7A0C" w14:textId="77777777" w:rsidR="003E740C" w:rsidRDefault="003E740C" w:rsidP="003E740C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6"/>
          <w:szCs w:val="6"/>
        </w:rPr>
      </w:pPr>
    </w:p>
    <w:p w14:paraId="1305FDD2" w14:textId="77777777" w:rsidR="003E740C" w:rsidRDefault="003E740C" w:rsidP="003E740C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6"/>
          <w:szCs w:val="6"/>
        </w:rPr>
      </w:pPr>
    </w:p>
    <w:p w14:paraId="67E7247F" w14:textId="77777777" w:rsidR="003E740C" w:rsidRDefault="003E740C" w:rsidP="003E740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6"/>
          <w:szCs w:val="6"/>
          <w:lang w:val="be-BY"/>
        </w:rPr>
      </w:pPr>
    </w:p>
    <w:p w14:paraId="32D03D69" w14:textId="77561681" w:rsidR="003E740C" w:rsidRDefault="000600D2" w:rsidP="003E740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noProof/>
          <w:sz w:val="28"/>
          <w:szCs w:val="28"/>
        </w:rPr>
        <w:t>5</w:t>
      </w:r>
      <w:r w:rsidRPr="00CB4C03">
        <w:rPr>
          <w:rFonts w:ascii="Times New Roman" w:hAnsi="Times New Roman" w:cs="Times New Roman"/>
          <w:noProof/>
          <w:sz w:val="28"/>
          <w:szCs w:val="28"/>
        </w:rPr>
        <w:t>.</w:t>
      </w:r>
      <w:r w:rsidR="00D516A6">
        <w:rPr>
          <w:rFonts w:ascii="Times New Roman" w:hAnsi="Times New Roman" w:cs="Times New Roman"/>
          <w:noProof/>
          <w:sz w:val="28"/>
          <w:szCs w:val="28"/>
        </w:rPr>
        <w:t>7</w:t>
      </w: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 –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О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кн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о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 игрового процесса</w:t>
      </w:r>
    </w:p>
    <w:p w14:paraId="537D468B" w14:textId="3D490D0C" w:rsidR="000600D2" w:rsidRDefault="000600D2" w:rsidP="003E740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</w:p>
    <w:p w14:paraId="36866186" w14:textId="77777777" w:rsidR="0018568F" w:rsidRDefault="0018568F" w:rsidP="003E740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</w:p>
    <w:p w14:paraId="39FD435F" w14:textId="5EE66291" w:rsidR="000600D2" w:rsidRDefault="000600D2" w:rsidP="000600D2">
      <w:pPr>
        <w:spacing w:after="0" w:line="240" w:lineRule="auto"/>
        <w:ind w:firstLine="720"/>
        <w:rPr>
          <w:rFonts w:ascii="Times New Roman" w:eastAsia="Calibri" w:hAnsi="Times New Roman" w:cs="Times New Roman"/>
          <w:noProof/>
          <w:sz w:val="28"/>
          <w:szCs w:val="28"/>
        </w:rPr>
      </w:pPr>
      <w:r w:rsidRPr="0002730F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lastRenderedPageBreak/>
        <w:t>5</w:t>
      </w:r>
      <w:r w:rsidRPr="000600D2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 xml:space="preserve">.2.1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заимодействие с</w:t>
      </w:r>
      <w:r w:rsidR="00D516A6">
        <w:rPr>
          <w:rFonts w:ascii="Times New Roman" w:eastAsia="Calibri" w:hAnsi="Times New Roman" w:cs="Times New Roman"/>
          <w:noProof/>
          <w:sz w:val="28"/>
          <w:szCs w:val="28"/>
        </w:rPr>
        <w:t xml:space="preserve"> главным окном</w:t>
      </w:r>
    </w:p>
    <w:p w14:paraId="6C5C7F04" w14:textId="0D134CFA" w:rsidR="00D516A6" w:rsidRDefault="00D516A6" w:rsidP="00D516A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Для перехода в окно игрового процесса нужно нажать конпку «Играть».</w:t>
      </w:r>
    </w:p>
    <w:p w14:paraId="387CC027" w14:textId="7C6DFA1A" w:rsidR="00D516A6" w:rsidRDefault="00D516A6" w:rsidP="00D516A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Для перехода в окно настроек и управления звуковым сопровождением нажмите кнопку «Настройки».</w:t>
      </w:r>
    </w:p>
    <w:p w14:paraId="2220B7E0" w14:textId="3BEA8CA4" w:rsidR="00D516A6" w:rsidRDefault="00D516A6" w:rsidP="00D516A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Для ознакомления с правилами игры нужно нажать кнопку «Правила».</w:t>
      </w:r>
    </w:p>
    <w:p w14:paraId="30224932" w14:textId="6F921BA6" w:rsidR="00D516A6" w:rsidRDefault="00D516A6" w:rsidP="00D516A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Для ознакомления с разработчиком игры нажмите кнопку 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F</w:t>
      </w:r>
      <w:r w:rsidRPr="00D516A6">
        <w:rPr>
          <w:rFonts w:ascii="Times New Roman" w:eastAsia="Calibri" w:hAnsi="Times New Roman" w:cs="Times New Roman"/>
          <w:noProof/>
          <w:sz w:val="28"/>
          <w:szCs w:val="28"/>
        </w:rPr>
        <w:t>1.</w:t>
      </w:r>
    </w:p>
    <w:p w14:paraId="533B9D86" w14:textId="6B199DC0" w:rsidR="00D516A6" w:rsidRDefault="00D516A6" w:rsidP="00D516A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Внешний вид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главного окна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 представлен на рисунке 5.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8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.</w:t>
      </w:r>
    </w:p>
    <w:p w14:paraId="6D397DB8" w14:textId="77777777" w:rsidR="00D516A6" w:rsidRPr="00D516A6" w:rsidRDefault="00D516A6" w:rsidP="00D516A6">
      <w:pPr>
        <w:spacing w:after="0" w:line="240" w:lineRule="auto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60D82A7" w14:textId="46089A9D" w:rsidR="003E740C" w:rsidRDefault="00D516A6" w:rsidP="001878A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516A6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3204383" wp14:editId="35BDBF9E">
            <wp:extent cx="3222625" cy="18128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65087" cy="1836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4D4DA" w14:textId="6FC02B0A" w:rsidR="00D516A6" w:rsidRDefault="00D516A6" w:rsidP="00D516A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A400ECD" w14:textId="51DA7F3B" w:rsidR="0018568F" w:rsidRDefault="00D516A6" w:rsidP="00D516A6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noProof/>
          <w:sz w:val="28"/>
          <w:szCs w:val="28"/>
        </w:rPr>
        <w:t>5</w:t>
      </w:r>
      <w:r w:rsidRPr="00CB4C03">
        <w:rPr>
          <w:rFonts w:ascii="Times New Roman" w:hAnsi="Times New Roman" w:cs="Times New Roman"/>
          <w:noProof/>
          <w:sz w:val="28"/>
          <w:szCs w:val="28"/>
        </w:rPr>
        <w:t>.</w:t>
      </w:r>
      <w:r>
        <w:rPr>
          <w:rFonts w:ascii="Times New Roman" w:hAnsi="Times New Roman" w:cs="Times New Roman"/>
          <w:noProof/>
          <w:sz w:val="28"/>
          <w:szCs w:val="28"/>
        </w:rPr>
        <w:t>8</w:t>
      </w: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 –</w:t>
      </w:r>
      <w:r w:rsidRPr="00D516A6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Главное окно</w:t>
      </w:r>
    </w:p>
    <w:p w14:paraId="464FDB51" w14:textId="009D86F3" w:rsidR="0018568F" w:rsidRDefault="0018568F" w:rsidP="00D516A6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64EC78F" w14:textId="074A8408" w:rsidR="0018568F" w:rsidRDefault="0018568F" w:rsidP="0018568F">
      <w:pPr>
        <w:spacing w:after="0" w:line="240" w:lineRule="auto"/>
        <w:ind w:firstLine="720"/>
        <w:rPr>
          <w:rFonts w:ascii="Times New Roman" w:eastAsia="Calibri" w:hAnsi="Times New Roman" w:cs="Times New Roman"/>
          <w:noProof/>
          <w:sz w:val="28"/>
          <w:szCs w:val="28"/>
        </w:rPr>
      </w:pPr>
      <w:r w:rsidRPr="00D85F8A">
        <w:rPr>
          <w:rFonts w:ascii="Times New Roman" w:hAnsi="Times New Roman" w:cs="Times New Roman"/>
          <w:sz w:val="28"/>
          <w:szCs w:val="28"/>
        </w:rPr>
        <w:t>Интерфейс должен удовлетворять следующим требованиям</w:t>
      </w:r>
      <w:r w:rsidRPr="00593E03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:</w:t>
      </w:r>
      <w:r w:rsidRPr="0018568F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 xml:space="preserve"> </w:t>
      </w:r>
      <w:r w:rsidRPr="00593E03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простота и понятность в использовани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и</w:t>
      </w:r>
      <w:r w:rsidRPr="0018568F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.</w:t>
      </w:r>
    </w:p>
    <w:p w14:paraId="3A31C587" w14:textId="71B7A551" w:rsidR="00D516A6" w:rsidRPr="0018568F" w:rsidRDefault="0018568F" w:rsidP="0018568F">
      <w:pPr>
        <w:spacing w:after="160" w:line="259" w:lineRule="auto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br w:type="page"/>
      </w:r>
    </w:p>
    <w:p w14:paraId="5DE8E553" w14:textId="77777777" w:rsidR="009727CC" w:rsidRPr="00151E00" w:rsidRDefault="009727CC" w:rsidP="0018635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37" w:name="_Toc164201629"/>
      <w:r w:rsidRPr="00151E00">
        <w:rPr>
          <w:noProof/>
          <w:lang w:val="ru-RU"/>
        </w:rPr>
        <w:lastRenderedPageBreak/>
        <w:t>ЗАКЛЮЧЕНИЕ</w:t>
      </w:r>
      <w:bookmarkEnd w:id="37"/>
    </w:p>
    <w:p w14:paraId="4AB2797E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bookmarkStart w:id="38" w:name="_GoBack"/>
      <w:bookmarkEnd w:id="38"/>
    </w:p>
    <w:p w14:paraId="43745189" w14:textId="6A6A55E7" w:rsidR="001E4218" w:rsidRPr="001E4218" w:rsidRDefault="009727CC" w:rsidP="001E4218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ab/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В современном мире компьютерные игры играют значительную роль в обеспечении отдыха и развлечения людей. В рамках данного курсового проекта было разработано программное средство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>Шашки Чапаева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>, которое предоставляет пользователям операционной системы Windows возможность провести время вместе в атмосфере соревновательной игры.</w:t>
      </w:r>
    </w:p>
    <w:p w14:paraId="29F87789" w14:textId="77777777" w:rsidR="005E0BB6" w:rsidRDefault="001E4218" w:rsidP="005E0BB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Разработанное программное средство успешно выполнило все поставленные задачи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:</w:t>
      </w:r>
    </w:p>
    <w:p w14:paraId="58C6AB96" w14:textId="6AC7F693" w:rsidR="005E0BB6" w:rsidRDefault="001E4218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5E0BB6">
        <w:rPr>
          <w:rFonts w:ascii="Times New Roman" w:eastAsia="Calibri" w:hAnsi="Times New Roman" w:cs="Times New Roman"/>
          <w:noProof/>
          <w:sz w:val="28"/>
          <w:szCs w:val="28"/>
        </w:rPr>
        <w:t>отрисовку игрового поля и шашек</w:t>
      </w:r>
      <w:r w:rsidR="005E0BB6" w:rsidRPr="005E0BB6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5EC14442" w14:textId="6BE2A308" w:rsidR="005E0BB6" w:rsidRDefault="001E4218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5E0BB6">
        <w:rPr>
          <w:rFonts w:ascii="Times New Roman" w:eastAsia="Calibri" w:hAnsi="Times New Roman" w:cs="Times New Roman"/>
          <w:noProof/>
          <w:sz w:val="28"/>
          <w:szCs w:val="28"/>
        </w:rPr>
        <w:t>взаимодействие между шашками</w:t>
      </w:r>
      <w:r w:rsidR="005E0BB6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;</w:t>
      </w:r>
    </w:p>
    <w:p w14:paraId="63FBBA74" w14:textId="6116DBD4" w:rsidR="005E0BB6" w:rsidRDefault="001E4218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5E0BB6">
        <w:rPr>
          <w:rFonts w:ascii="Times New Roman" w:eastAsia="Calibri" w:hAnsi="Times New Roman" w:cs="Times New Roman"/>
          <w:noProof/>
          <w:sz w:val="28"/>
          <w:szCs w:val="28"/>
        </w:rPr>
        <w:t>анимацию шаше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к</w:t>
      </w:r>
      <w:r w:rsidR="005E0BB6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;</w:t>
      </w:r>
    </w:p>
    <w:p w14:paraId="1540564B" w14:textId="44FC3785" w:rsidR="005E0BB6" w:rsidRDefault="001E4218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5E0BB6">
        <w:rPr>
          <w:rFonts w:ascii="Times New Roman" w:eastAsia="Calibri" w:hAnsi="Times New Roman" w:cs="Times New Roman"/>
          <w:noProof/>
          <w:sz w:val="28"/>
          <w:szCs w:val="28"/>
        </w:rPr>
        <w:t>подсчет текущего числа очков</w:t>
      </w:r>
      <w:r w:rsidR="005E0BB6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;</w:t>
      </w:r>
    </w:p>
    <w:p w14:paraId="5A36C7FF" w14:textId="1AEACB8D" w:rsidR="005E0BB6" w:rsidRDefault="001E4218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5E0BB6">
        <w:rPr>
          <w:rFonts w:ascii="Times New Roman" w:eastAsia="Calibri" w:hAnsi="Times New Roman" w:cs="Times New Roman"/>
          <w:noProof/>
          <w:sz w:val="28"/>
          <w:szCs w:val="28"/>
        </w:rPr>
        <w:t>поворот игрового поля</w:t>
      </w:r>
      <w:r w:rsidR="005E0BB6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;</w:t>
      </w:r>
    </w:p>
    <w:p w14:paraId="26A4F5C8" w14:textId="3C8F98B8" w:rsidR="005E0BB6" w:rsidRDefault="001E4218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5E0BB6">
        <w:rPr>
          <w:rFonts w:ascii="Times New Roman" w:eastAsia="Calibri" w:hAnsi="Times New Roman" w:cs="Times New Roman"/>
          <w:noProof/>
          <w:sz w:val="28"/>
          <w:szCs w:val="28"/>
        </w:rPr>
        <w:t>отрисовку направления</w:t>
      </w:r>
      <w:r w:rsidR="005E0BB6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;</w:t>
      </w:r>
    </w:p>
    <w:p w14:paraId="7A35C6A5" w14:textId="07BE72E6" w:rsidR="005E0BB6" w:rsidRPr="001878A1" w:rsidRDefault="005E0BB6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отрисовку </w:t>
      </w:r>
      <w:r w:rsidR="001E4218" w:rsidRPr="005E0BB6">
        <w:rPr>
          <w:rFonts w:ascii="Times New Roman" w:eastAsia="Calibri" w:hAnsi="Times New Roman" w:cs="Times New Roman"/>
          <w:noProof/>
          <w:sz w:val="28"/>
          <w:szCs w:val="28"/>
        </w:rPr>
        <w:t>силы полета шашки</w:t>
      </w:r>
      <w:r w:rsidR="001878A1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;</w:t>
      </w:r>
    </w:p>
    <w:p w14:paraId="373BB17A" w14:textId="77777777" w:rsidR="001878A1" w:rsidRPr="00207E2A" w:rsidRDefault="001878A1" w:rsidP="001878A1">
      <w:pPr>
        <w:pStyle w:val="20"/>
        <w:numPr>
          <w:ilvl w:val="0"/>
          <w:numId w:val="45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звуковое сопровождение</w:t>
      </w:r>
      <w:r>
        <w:rPr>
          <w:b w:val="0"/>
          <w:bCs w:val="0"/>
        </w:rPr>
        <w:t>;</w:t>
      </w:r>
    </w:p>
    <w:p w14:paraId="304A8E23" w14:textId="57347A97" w:rsidR="001878A1" w:rsidRPr="001878A1" w:rsidRDefault="001878A1" w:rsidP="001878A1">
      <w:pPr>
        <w:pStyle w:val="20"/>
        <w:numPr>
          <w:ilvl w:val="0"/>
          <w:numId w:val="45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открытие и сохранение из файла.</w:t>
      </w:r>
    </w:p>
    <w:p w14:paraId="6068C70A" w14:textId="641BC930" w:rsidR="001E4218" w:rsidRPr="00FB4507" w:rsidRDefault="001E4218" w:rsidP="00FB4507">
      <w:pPr>
        <w:spacing w:after="0" w:line="240" w:lineRule="auto"/>
        <w:ind w:firstLine="720"/>
        <w:jc w:val="both"/>
        <w:rPr>
          <w:rFonts w:ascii="Times New Roman" w:hAnsi="Times New Roman"/>
          <w:sz w:val="28"/>
        </w:rPr>
      </w:pPr>
      <w:r w:rsidRPr="005E0BB6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FB4507" w:rsidRPr="00265B55">
        <w:rPr>
          <w:rFonts w:ascii="Times New Roman" w:hAnsi="Times New Roman"/>
          <w:sz w:val="28"/>
        </w:rPr>
        <w:t xml:space="preserve">Для успешного достижения всех поставленных целей при разработке данного приложения было необходимо углубленно изучить объектно-ориентированные и формовые возможности языка программирования </w:t>
      </w:r>
      <w:proofErr w:type="spellStart"/>
      <w:r w:rsidR="00FB4507" w:rsidRPr="00265B55">
        <w:rPr>
          <w:rFonts w:ascii="Times New Roman" w:hAnsi="Times New Roman"/>
          <w:sz w:val="28"/>
        </w:rPr>
        <w:t>Delphi</w:t>
      </w:r>
      <w:proofErr w:type="spellEnd"/>
      <w:r w:rsidR="00FB4507" w:rsidRPr="00265B55">
        <w:rPr>
          <w:rFonts w:ascii="Times New Roman" w:hAnsi="Times New Roman"/>
          <w:sz w:val="28"/>
        </w:rPr>
        <w:t>. Это позволило эффективно использовать функциональность данного языка при создании пользовательского интерфейса, обеспечить визуальное представление данных и взаимодействие с пользователем. Усвоение указанных аспектов языка позволило успешно реализовать все поставленные задачи в рамках разработки приложения.</w:t>
      </w:r>
    </w:p>
    <w:p w14:paraId="1B6C1193" w14:textId="77777777" w:rsidR="001E4218" w:rsidRPr="001E4218" w:rsidRDefault="001E4218" w:rsidP="005E0BB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Однако существуют пути для улучшения данного программного средства. Например, можно добавить рейтинговую систему, которая будет отслеживать успехи игроков и позволит им соревноваться за высокие места в таблице лидеров. Также можно рассмотреть возможность добавления режима с разным количеством шашек, что добавит разнообразия и дополнительные вызовы в игровой процесс.</w:t>
      </w:r>
    </w:p>
    <w:p w14:paraId="2099FE6A" w14:textId="016A3E1B" w:rsidR="005C0F19" w:rsidRDefault="001E4218" w:rsidP="005E0BB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В целом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Шашки Чапаева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представляют собой интересное программное средство, которое предоставляет возможность </w:t>
      </w:r>
      <w:bookmarkStart w:id="39" w:name="_Hlk164181483"/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насладиться игрой в атмосфере соревновательного духа</w:t>
      </w:r>
      <w:bookmarkEnd w:id="39"/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.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За счет разработанн</w:t>
      </w:r>
      <w:r w:rsidR="00D15687">
        <w:rPr>
          <w:rFonts w:ascii="Times New Roman" w:eastAsia="Calibri" w:hAnsi="Times New Roman" w:cs="Times New Roman"/>
          <w:noProof/>
          <w:sz w:val="28"/>
          <w:szCs w:val="28"/>
        </w:rPr>
        <w:t>ых компонентов пользователь может полностью погрузиться в увлекательную игру.</w:t>
      </w:r>
    </w:p>
    <w:p w14:paraId="10F57C12" w14:textId="10297AE0" w:rsidR="009727CC" w:rsidRPr="0018568F" w:rsidRDefault="005C0F19" w:rsidP="001856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4A5819A" w14:textId="77777777" w:rsidR="009727CC" w:rsidRDefault="009727CC" w:rsidP="0018568F">
      <w:pPr>
        <w:spacing w:after="0" w:line="240" w:lineRule="auto"/>
        <w:rPr>
          <w:rFonts w:ascii="Times New Roman" w:eastAsia="Calibri" w:hAnsi="Times New Roman" w:cs="Times New Roman"/>
          <w:b/>
          <w:bCs/>
          <w:noProof/>
          <w:sz w:val="6"/>
          <w:szCs w:val="6"/>
        </w:rPr>
      </w:pPr>
    </w:p>
    <w:p w14:paraId="26C24532" w14:textId="4BEF67C8" w:rsidR="000E6BAA" w:rsidRPr="00652B12" w:rsidRDefault="000E6BAA" w:rsidP="0018635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40" w:name="_Toc164201630"/>
      <w:r w:rsidRPr="00D15687">
        <w:rPr>
          <w:noProof/>
          <w:lang w:val="ru-RU"/>
        </w:rPr>
        <w:t>СПИСОК ИСПОЛЬЗОВАНН</w:t>
      </w:r>
      <w:r w:rsidR="00652B12">
        <w:rPr>
          <w:noProof/>
          <w:lang w:val="ru-RU"/>
        </w:rPr>
        <w:t>ЫХ ИСТОЧНИКОВ</w:t>
      </w:r>
      <w:bookmarkEnd w:id="40"/>
    </w:p>
    <w:p w14:paraId="05E543B1" w14:textId="77777777" w:rsidR="000E6BAA" w:rsidRPr="00D15687" w:rsidRDefault="000E6BAA" w:rsidP="000E6BA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</w:p>
    <w:p w14:paraId="5B100BA4" w14:textId="77777777" w:rsidR="000E6BAA" w:rsidRPr="000F3D57" w:rsidRDefault="000E6BAA" w:rsidP="000E6BAA">
      <w:pPr>
        <w:pStyle w:val="ad"/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3D57">
        <w:rPr>
          <w:rFonts w:ascii="Times New Roman" w:eastAsia="Times New Roman" w:hAnsi="Times New Roman" w:cs="Times New Roman"/>
          <w:sz w:val="28"/>
          <w:szCs w:val="28"/>
        </w:rPr>
        <w:t xml:space="preserve">Григорьев А.Б. О чем не пишут в книгах по </w:t>
      </w:r>
      <w:proofErr w:type="spellStart"/>
      <w:r w:rsidRPr="000F3D57">
        <w:rPr>
          <w:rFonts w:ascii="Times New Roman" w:eastAsia="Times New Roman" w:hAnsi="Times New Roman" w:cs="Times New Roman"/>
          <w:sz w:val="28"/>
          <w:szCs w:val="28"/>
        </w:rPr>
        <w:t>Delphi</w:t>
      </w:r>
      <w:proofErr w:type="spellEnd"/>
      <w:r w:rsidRPr="000F3D57">
        <w:rPr>
          <w:rFonts w:ascii="Times New Roman" w:eastAsia="Times New Roman" w:hAnsi="Times New Roman" w:cs="Times New Roman"/>
          <w:sz w:val="28"/>
          <w:szCs w:val="28"/>
        </w:rPr>
        <w:t xml:space="preserve"> [Текст]. – СПб.: БХВ-Петербург, 2010. – 576 с. – ISBN 978-5-699-40703-3.</w:t>
      </w:r>
    </w:p>
    <w:p w14:paraId="119B79C2" w14:textId="77777777" w:rsidR="000E6BAA" w:rsidRPr="000F3D57" w:rsidRDefault="000E6BAA" w:rsidP="000E6BAA">
      <w:pPr>
        <w:pStyle w:val="ad"/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3D57">
        <w:rPr>
          <w:rFonts w:ascii="Times New Roman" w:eastAsia="Times New Roman" w:hAnsi="Times New Roman" w:cs="Times New Roman"/>
          <w:sz w:val="28"/>
          <w:szCs w:val="28"/>
        </w:rPr>
        <w:t xml:space="preserve">Парижский С.М. </w:t>
      </w:r>
      <w:proofErr w:type="spellStart"/>
      <w:r w:rsidRPr="000F3D57">
        <w:rPr>
          <w:rFonts w:ascii="Times New Roman" w:eastAsia="Times New Roman" w:hAnsi="Times New Roman" w:cs="Times New Roman"/>
          <w:sz w:val="28"/>
          <w:szCs w:val="28"/>
        </w:rPr>
        <w:t>Delphi</w:t>
      </w:r>
      <w:proofErr w:type="spellEnd"/>
      <w:r w:rsidRPr="000F3D57">
        <w:rPr>
          <w:rFonts w:ascii="Times New Roman" w:eastAsia="Times New Roman" w:hAnsi="Times New Roman" w:cs="Times New Roman"/>
          <w:sz w:val="28"/>
          <w:szCs w:val="28"/>
        </w:rPr>
        <w:t xml:space="preserve">. Учимся на </w:t>
      </w:r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примерах /Под ред. Ю. А. Шпака [Текст]. – Киев: МК-Пресс, 2005. – 216 с. – ISBN 978-5-9775-0516-1.</w:t>
      </w:r>
    </w:p>
    <w:p w14:paraId="149ABF87" w14:textId="77777777" w:rsidR="000E6BAA" w:rsidRPr="000F3D57" w:rsidRDefault="000E6BAA" w:rsidP="000E6BAA">
      <w:pPr>
        <w:pStyle w:val="ad"/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иницын С.В. Программирование на языке высокого уровня </w:t>
      </w:r>
      <w:proofErr w:type="gramStart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/  [</w:t>
      </w:r>
      <w:proofErr w:type="gramEnd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Текст]. – М.: Академия, 2010. – 400 с. – ISBN 978-5-7695-6673-8.</w:t>
      </w:r>
    </w:p>
    <w:p w14:paraId="462AB5C8" w14:textId="77777777" w:rsidR="000E6BAA" w:rsidRPr="000F3D57" w:rsidRDefault="000E6BAA" w:rsidP="000E6BAA">
      <w:pPr>
        <w:pStyle w:val="ad"/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Фаронов</w:t>
      </w:r>
      <w:proofErr w:type="spellEnd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. </w:t>
      </w:r>
      <w:proofErr w:type="spellStart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Delphi</w:t>
      </w:r>
      <w:proofErr w:type="spellEnd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. Программирование на языке высокого уровня [Текст]: Учебник для вузов. – СПб.: Питер, 2009. – 640 с. – ISBN 978-5-9775-0657-1.</w:t>
      </w:r>
    </w:p>
    <w:p w14:paraId="6F8C9EBB" w14:textId="77777777" w:rsidR="000E6BAA" w:rsidRPr="000F3D57" w:rsidRDefault="000E6BAA" w:rsidP="000E6BAA">
      <w:pPr>
        <w:pStyle w:val="ad"/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Фаулер</w:t>
      </w:r>
      <w:proofErr w:type="spellEnd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 Предметно-ориентированные языки программирования / [Текст]. – М.: Вильямс, 2011. – 576 с. – ISBN 978-5-8459-1738-6.</w:t>
      </w:r>
    </w:p>
    <w:p w14:paraId="581C2A30" w14:textId="77777777" w:rsidR="000E6BAA" w:rsidRPr="000F3D57" w:rsidRDefault="000E6BAA" w:rsidP="000E6BAA">
      <w:pPr>
        <w:pStyle w:val="ad"/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Чиртик</w:t>
      </w:r>
      <w:proofErr w:type="spellEnd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А. Программирование в </w:t>
      </w:r>
      <w:proofErr w:type="spellStart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Delphi</w:t>
      </w:r>
      <w:proofErr w:type="spellEnd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. Трюки и эффекты [Текст]. – СПб.: Питер, 2011. – 400 с. – ISBN 978-5-8046-0008-3.</w:t>
      </w:r>
    </w:p>
    <w:p w14:paraId="50738791" w14:textId="135C8D85" w:rsidR="003E740C" w:rsidRDefault="000E6BAA" w:rsidP="00460B56">
      <w:pPr>
        <w:pStyle w:val="ad"/>
        <w:numPr>
          <w:ilvl w:val="0"/>
          <w:numId w:val="10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Шпак Ю.А. </w:t>
      </w:r>
      <w:proofErr w:type="spellStart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Delphi</w:t>
      </w:r>
      <w:proofErr w:type="spellEnd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7 на примерах [Текст]/Под ред. Ю.С.     </w:t>
      </w:r>
      <w:proofErr w:type="spellStart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Ковтанюка</w:t>
      </w:r>
      <w:proofErr w:type="spellEnd"/>
      <w:r w:rsidRPr="000F3D57">
        <w:rPr>
          <w:rFonts w:ascii="Times New Roman" w:hAnsi="Times New Roman" w:cs="Times New Roman"/>
          <w:sz w:val="28"/>
          <w:szCs w:val="28"/>
          <w:shd w:val="clear" w:color="auto" w:fill="FFFFFF"/>
        </w:rPr>
        <w:t>. – Киев: Юниор, 2006. – 416 с. – ISBN 966-8806-22-0.</w:t>
      </w:r>
    </w:p>
    <w:p w14:paraId="6CEF5E08" w14:textId="6CADEACC" w:rsidR="0018635A" w:rsidRPr="003E740C" w:rsidRDefault="003E740C" w:rsidP="003E740C">
      <w:pPr>
        <w:spacing w:after="160" w:line="259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592E0033" w14:textId="7064FA9D" w:rsidR="0022272E" w:rsidRDefault="0022272E" w:rsidP="0018635A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41" w:name="_Toc164201631"/>
      <w:r>
        <w:rPr>
          <w:lang w:val="ru-RU"/>
        </w:rPr>
        <w:lastRenderedPageBreak/>
        <w:t>ПРИЛОЖЕНИЕ А</w:t>
      </w:r>
      <w:bookmarkEnd w:id="41"/>
    </w:p>
    <w:p w14:paraId="134F6511" w14:textId="77777777" w:rsidR="0018635A" w:rsidRDefault="0018635A" w:rsidP="0022272E">
      <w:pPr>
        <w:pStyle w:val="20"/>
        <w:rPr>
          <w:noProof/>
          <w:lang w:val="ru-RU"/>
        </w:rPr>
      </w:pPr>
    </w:p>
    <w:p w14:paraId="10FF3968" w14:textId="0350A46A" w:rsidR="0022272E" w:rsidRDefault="003E4CE3" w:rsidP="0018635A">
      <w:pPr>
        <w:pStyle w:val="20"/>
        <w:jc w:val="center"/>
        <w:rPr>
          <w:noProof/>
          <w:lang w:val="ru-RU"/>
        </w:rPr>
      </w:pPr>
      <w:r>
        <w:rPr>
          <w:noProof/>
          <w:lang w:val="ru-RU"/>
        </w:rPr>
        <w:t>Текст</w:t>
      </w:r>
      <w:r w:rsidR="0022272E" w:rsidRPr="006B468F">
        <w:rPr>
          <w:noProof/>
          <w:lang w:val="ru-RU"/>
        </w:rPr>
        <w:t xml:space="preserve"> </w:t>
      </w:r>
      <w:r w:rsidR="0022272E">
        <w:rPr>
          <w:noProof/>
          <w:lang w:val="ru-RU"/>
        </w:rPr>
        <w:t>программы</w:t>
      </w:r>
    </w:p>
    <w:p w14:paraId="47C0250A" w14:textId="3159C2C2" w:rsidR="003E4CE3" w:rsidRDefault="003E4CE3" w:rsidP="003E4CE3">
      <w:pPr>
        <w:pStyle w:val="20"/>
        <w:jc w:val="left"/>
        <w:rPr>
          <w:b w:val="0"/>
          <w:bCs w:val="0"/>
          <w:noProof/>
          <w:lang w:val="ru-RU"/>
        </w:rPr>
      </w:pPr>
    </w:p>
    <w:p w14:paraId="1542D13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Unit GameUnit;</w:t>
      </w:r>
    </w:p>
    <w:p w14:paraId="3F61E0B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8F7626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Interface</w:t>
      </w:r>
    </w:p>
    <w:p w14:paraId="358664D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FD7E6D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18BEE82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Winapi.Windows,</w:t>
      </w:r>
    </w:p>
    <w:p w14:paraId="6EDCB5F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System.Classes, System.SysUtils,</w:t>
      </w:r>
    </w:p>
    <w:p w14:paraId="243DE5D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Vcl.Controls, Vcl.ExtCtrls, Vcl.Forms, Vcl.Graphics, Vcl.Imaging.pngimage,</w:t>
      </w:r>
    </w:p>
    <w:p w14:paraId="75A6BDD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Vcl.MPlayer, Vcl.StdCtrls,</w:t>
      </w:r>
    </w:p>
    <w:p w14:paraId="18CEF54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FrontEndGameUnit, BackEndGameUnit, CheckerListUnit,</w:t>
      </w:r>
    </w:p>
    <w:p w14:paraId="56A4293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StartUnit, PauseUnit, WinUnit, FrontEndMenuUnit, Vcl.ExtDlgs, Vcl.Dialogs,</w:t>
      </w:r>
    </w:p>
    <w:p w14:paraId="72CDF1F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Vcl.Menus;</w:t>
      </w:r>
    </w:p>
    <w:p w14:paraId="61C808B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2031DA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Type</w:t>
      </w:r>
    </w:p>
    <w:p w14:paraId="5C96AE2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TGameForm = Class(TForm)</w:t>
      </w:r>
    </w:p>
    <w:p w14:paraId="1BA4A18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Image: TImage;</w:t>
      </w:r>
    </w:p>
    <w:p w14:paraId="15D5A63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BoardImage: TImage;</w:t>
      </w:r>
    </w:p>
    <w:p w14:paraId="405559B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ingTimer: TTimer;</w:t>
      </w:r>
    </w:p>
    <w:p w14:paraId="256009B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TurnTeamLabel: TLabel;</w:t>
      </w:r>
    </w:p>
    <w:p w14:paraId="70608BF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auseImage: TImage;</w:t>
      </w:r>
    </w:p>
    <w:p w14:paraId="42E6533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LightCountLabel: TLabel;</w:t>
      </w:r>
    </w:p>
    <w:p w14:paraId="1912CF0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DarkCountLabel: TLabel;</w:t>
      </w:r>
    </w:p>
    <w:p w14:paraId="019D10E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owerImage: TImage;</w:t>
      </w:r>
    </w:p>
    <w:p w14:paraId="019EC4E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RotateImage: TImage;</w:t>
      </w:r>
    </w:p>
    <w:p w14:paraId="42F4172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MediaPlayer: TMediaPlayer;</w:t>
      </w:r>
    </w:p>
    <w:p w14:paraId="2929EF1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8C68A3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OpenTextFileDialog: TOpenTextFileDialog;</w:t>
      </w:r>
    </w:p>
    <w:p w14:paraId="03B05A2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SaveTextFileDialog: TSaveTextFileDialog;</w:t>
      </w:r>
    </w:p>
    <w:p w14:paraId="1F7FA10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MainMenu: TMainMenu;</w:t>
      </w:r>
    </w:p>
    <w:p w14:paraId="7E50492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FileMenuItem: TMenuItem;</w:t>
      </w:r>
    </w:p>
    <w:p w14:paraId="69123F7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OpenMenuItem: TMenuItem;</w:t>
      </w:r>
    </w:p>
    <w:p w14:paraId="7C18C4C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SaveMenuItem: TMenuItem;</w:t>
      </w:r>
    </w:p>
    <w:p w14:paraId="5D41709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2882AB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FormCreate(Sender: TObject);</w:t>
      </w:r>
    </w:p>
    <w:p w14:paraId="2CDC7A1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FormDestroy(Sender: TObject);</w:t>
      </w:r>
    </w:p>
    <w:p w14:paraId="2145822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FormShow(Sender: TObject);</w:t>
      </w:r>
    </w:p>
    <w:p w14:paraId="029DEC6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FormCloseQuery(Sender: TObject; Var CanClose: Boolean);</w:t>
      </w:r>
    </w:p>
    <w:p w14:paraId="1E95F47D" w14:textId="77777777" w:rsidR="00A4321D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Function FormHelp(Command: Word; Data: NativeInt; Var CallHelp: Boolean): </w:t>
      </w:r>
    </w:p>
    <w:p w14:paraId="7F83F386" w14:textId="236513B1" w:rsidR="0018568F" w:rsidRPr="0018568F" w:rsidRDefault="00A4321D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                </w:t>
      </w:r>
      <w:r w:rsidR="0018568F" w:rsidRPr="0018568F">
        <w:rPr>
          <w:rFonts w:ascii="Consolas" w:hAnsi="Consolas"/>
          <w:b w:val="0"/>
          <w:bCs w:val="0"/>
          <w:noProof/>
          <w:sz w:val="20"/>
          <w:szCs w:val="20"/>
        </w:rPr>
        <w:t>Boolean;</w:t>
      </w:r>
    </w:p>
    <w:p w14:paraId="04226B6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4795EFA" w14:textId="77777777" w:rsidR="00A4321D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BoardImageMouseDown(Sender: TObject; Button: TMouseButton; Shift: </w:t>
      </w:r>
    </w:p>
    <w:p w14:paraId="377EDB15" w14:textId="3624F928" w:rsidR="0018568F" w:rsidRPr="0018568F" w:rsidRDefault="00A4321D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                                     </w:t>
      </w:r>
      <w:r w:rsidR="0018568F" w:rsidRPr="0018568F">
        <w:rPr>
          <w:rFonts w:ascii="Consolas" w:hAnsi="Consolas"/>
          <w:b w:val="0"/>
          <w:bCs w:val="0"/>
          <w:noProof/>
          <w:sz w:val="20"/>
          <w:szCs w:val="20"/>
        </w:rPr>
        <w:t>TShiftState; X, Y: Integer);</w:t>
      </w:r>
    </w:p>
    <w:p w14:paraId="54277EF8" w14:textId="77777777" w:rsidR="00A4321D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BoardImageMouseMove(Sender: TObject; Shift: TShiftState; X, Y: </w:t>
      </w:r>
    </w:p>
    <w:p w14:paraId="18A782DB" w14:textId="49F54880" w:rsidR="0018568F" w:rsidRPr="0018568F" w:rsidRDefault="00A4321D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                                     </w:t>
      </w:r>
      <w:r w:rsidR="0018568F" w:rsidRPr="0018568F">
        <w:rPr>
          <w:rFonts w:ascii="Consolas" w:hAnsi="Consolas"/>
          <w:b w:val="0"/>
          <w:bCs w:val="0"/>
          <w:noProof/>
          <w:sz w:val="20"/>
          <w:szCs w:val="20"/>
        </w:rPr>
        <w:t>Integer);</w:t>
      </w:r>
    </w:p>
    <w:p w14:paraId="148B03B9" w14:textId="77777777" w:rsidR="00A4321D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BoardImageMouseUp(Sender: TObject; Button: TMouseButton; Shift: </w:t>
      </w:r>
    </w:p>
    <w:p w14:paraId="6D53D74F" w14:textId="5E15A93A" w:rsidR="0018568F" w:rsidRPr="0018568F" w:rsidRDefault="00A4321D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                                   </w:t>
      </w:r>
      <w:r w:rsidR="0018568F" w:rsidRPr="0018568F">
        <w:rPr>
          <w:rFonts w:ascii="Consolas" w:hAnsi="Consolas"/>
          <w:b w:val="0"/>
          <w:bCs w:val="0"/>
          <w:noProof/>
          <w:sz w:val="20"/>
          <w:szCs w:val="20"/>
        </w:rPr>
        <w:t>TShiftState; X, Y: Integer);</w:t>
      </w:r>
    </w:p>
    <w:p w14:paraId="4477E40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67434A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MovingTimerTimer(Sender: TObject);</w:t>
      </w:r>
    </w:p>
    <w:p w14:paraId="7315403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14D4B6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PauseImageClick(Sender: TObject);</w:t>
      </w:r>
    </w:p>
    <w:p w14:paraId="5D51BA8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RotateImageClick(Sender: TObject);</w:t>
      </w:r>
    </w:p>
    <w:p w14:paraId="236CC0C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BackgroundMediaPlayerNotify(Sender: TObject);</w:t>
      </w:r>
    </w:p>
    <w:p w14:paraId="1E2C6AE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90F281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OpenMenuItemClick(Sender: TObject);</w:t>
      </w:r>
    </w:p>
    <w:p w14:paraId="4581EF5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SaveMenuItemClick(Sender: TObject);</w:t>
      </w:r>
    </w:p>
    <w:p w14:paraId="24C6E50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Private</w:t>
      </w:r>
    </w:p>
    <w:p w14:paraId="7D4CCE8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rivate declarations }</w:t>
      </w:r>
    </w:p>
    <w:p w14:paraId="069CD9F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Public</w:t>
      </w:r>
    </w:p>
    <w:p w14:paraId="4A63353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ublic declarations }</w:t>
      </w:r>
    </w:p>
    <w:p w14:paraId="5AFE7B2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6FC7ECD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3D52A1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03BC096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GameForm: TGameForm;</w:t>
      </w:r>
    </w:p>
    <w:p w14:paraId="5FC24B0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TurnTeam: TTeam = Light;</w:t>
      </w:r>
    </w:p>
    <w:p w14:paraId="3BC425E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EEDEB4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StartGame();</w:t>
      </w:r>
    </w:p>
    <w:p w14:paraId="3867C1A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FinishGame();</w:t>
      </w:r>
    </w:p>
    <w:p w14:paraId="7F7D332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120594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Implementation</w:t>
      </w:r>
    </w:p>
    <w:p w14:paraId="510EBBC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D47D01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{$R *.dfm}</w:t>
      </w:r>
    </w:p>
    <w:p w14:paraId="0705CF4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4EDABF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Type</w:t>
      </w:r>
    </w:p>
    <w:p w14:paraId="2CEBD08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TCheckerFile = File Of TParameters;</w:t>
      </w:r>
    </w:p>
    <w:p w14:paraId="6DAC30D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1DAD23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42BE883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sSave: Boolean = True;</w:t>
      </w:r>
    </w:p>
    <w:p w14:paraId="227CFE8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03D494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Function CheckFilesExistence() : Boolean;</w:t>
      </w:r>
    </w:p>
    <w:p w14:paraId="3A30E02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0148E0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Result := FileExists('Audio/Background.mp3') And</w:t>
      </w:r>
    </w:p>
    <w:p w14:paraId="2F98F25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FileExists('Images/AudioOn.png') And</w:t>
      </w:r>
    </w:p>
    <w:p w14:paraId="1996BB7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FileExists('Images/AudioOn.png');</w:t>
      </w:r>
    </w:p>
    <w:p w14:paraId="46A3B2D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1114C7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FAFEB1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ADBAEF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StartGame();</w:t>
      </w:r>
    </w:p>
    <w:p w14:paraId="58D44E7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3D2F42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reateCheckers();</w:t>
      </w:r>
    </w:p>
    <w:p w14:paraId="2EECB27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DrawBoardAndCheckers();</w:t>
      </w:r>
    </w:p>
    <w:p w14:paraId="498656B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1B9972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TurnTeam := Light;</w:t>
      </w:r>
    </w:p>
    <w:p w14:paraId="07E78F0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 Do</w:t>
      </w:r>
    </w:p>
    <w:p w14:paraId="5965CDD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3195841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TurnTeamLabel.Font.Color := clWhite;</w:t>
      </w:r>
    </w:p>
    <w:p w14:paraId="4FF97D4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TurnTeamLabel.Caption := 'Ход команды белых';</w:t>
      </w:r>
    </w:p>
    <w:p w14:paraId="3147467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LightCountLabel.Caption := IntToStr(CheckerList.LightCount);</w:t>
      </w:r>
    </w:p>
    <w:p w14:paraId="1665FB0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DarkCountLabel.Caption := IntToStr(CheckerList.DarkCount);</w:t>
      </w:r>
    </w:p>
    <w:p w14:paraId="615BE1D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CF37B4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3CC1C0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sSave := True;</w:t>
      </w:r>
    </w:p>
    <w:p w14:paraId="085CAB0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61963D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717E91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FinishGame();</w:t>
      </w:r>
    </w:p>
    <w:p w14:paraId="6B56548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9F6716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WinForm.ShowModal;</w:t>
      </w:r>
    </w:p>
    <w:p w14:paraId="2E6A321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B10B83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learCheckers();</w:t>
      </w:r>
    </w:p>
    <w:p w14:paraId="0B779BE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StartGame();</w:t>
      </w:r>
    </w:p>
    <w:p w14:paraId="06A4ADC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6AC9D3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718179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24E59D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FormCreate(Sender: TObject);</w:t>
      </w:r>
    </w:p>
    <w:p w14:paraId="22DA7B3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2B566C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CheckFilesExistence() Then</w:t>
      </w:r>
    </w:p>
    <w:p w14:paraId="74341DC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Begin</w:t>
      </w:r>
    </w:p>
    <w:p w14:paraId="0E6669E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Visible := False;</w:t>
      </w:r>
    </w:p>
    <w:p w14:paraId="09FA89D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B8676F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MediaPlayer.FileName := 'Audio/Background.mp3';</w:t>
      </w:r>
    </w:p>
    <w:p w14:paraId="208E994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MediaPlayer.Open;</w:t>
      </w:r>
    </w:p>
    <w:p w14:paraId="199A1D0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8580A7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List.Initialize();</w:t>
      </w:r>
    </w:p>
    <w:p w14:paraId="7495E27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Sizes();</w:t>
      </w:r>
    </w:p>
    <w:p w14:paraId="351E301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Power(0, 0, 0, 0);</w:t>
      </w:r>
    </w:p>
    <w:p w14:paraId="6227F78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</w:t>
      </w:r>
    </w:p>
    <w:p w14:paraId="3250356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4A1DD38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7549192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Application.MessageBox('Вы удалили файлы игры, попробуйте переустановить игру.', 'Ошибка', MB_OK + MB_ICONERROR);</w:t>
      </w:r>
    </w:p>
    <w:p w14:paraId="10575DC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Application.Terminate;</w:t>
      </w:r>
    </w:p>
    <w:p w14:paraId="02B4E54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0CC635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C0B707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DE7A6F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FormDestroy(Sender: TObject);</w:t>
      </w:r>
    </w:p>
    <w:p w14:paraId="0AFCD15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FF86D6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ackgroundMediaPlayer.Close;</w:t>
      </w:r>
    </w:p>
    <w:p w14:paraId="188A882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595F15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learCheckers();</w:t>
      </w:r>
    </w:p>
    <w:p w14:paraId="3457B6A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405D7D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F352F8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FormShow(Sender: TObject);</w:t>
      </w:r>
    </w:p>
    <w:p w14:paraId="066D86F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2DF96A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sSave := True;</w:t>
      </w:r>
    </w:p>
    <w:p w14:paraId="46A39E9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ShowStartForm();</w:t>
      </w:r>
    </w:p>
    <w:p w14:paraId="0E07245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309637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A39818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FormCloseQuery(Sender: TObject; Var CanClose: Boolean);</w:t>
      </w:r>
    </w:p>
    <w:p w14:paraId="6B2A115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47E7605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onfirmation: Integer;</w:t>
      </w:r>
    </w:p>
    <w:p w14:paraId="1268A71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3DE753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IsSave Then</w:t>
      </w:r>
    </w:p>
    <w:p w14:paraId="1842CB3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57AE4D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onfirmation := Application.MessageBox('Вы действительно хотите выйти?', 'Выход', MB_YESNO + MB_ICONQUESTION + MB_DEFBUTTON2);</w:t>
      </w:r>
    </w:p>
    <w:p w14:paraId="66A98FC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anClose := Confirmation = IDYES;</w:t>
      </w:r>
    </w:p>
    <w:p w14:paraId="11FD9B5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</w:t>
      </w:r>
    </w:p>
    <w:p w14:paraId="493C139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20C9802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6D45ECE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onfirmation := Application.MessageBox('Вы не сохранили файл, хотите ли сохранить файл?', 'Выход', MB_YESNOCANCEl + MB_ICONQUESTION + MB_DEFBUTTON2);</w:t>
      </w:r>
    </w:p>
    <w:p w14:paraId="2E9EFFA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ase Confirmation Of</w:t>
      </w:r>
    </w:p>
    <w:p w14:paraId="24C1EB4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mrYes:</w:t>
      </w:r>
    </w:p>
    <w:p w14:paraId="3E6AEAB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Begin</w:t>
      </w:r>
    </w:p>
    <w:p w14:paraId="26BA461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SaveMenuItemClick(Sender);</w:t>
      </w:r>
    </w:p>
    <w:p w14:paraId="5320C11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CanClose := IsSave;</w:t>
      </w:r>
    </w:p>
    <w:p w14:paraId="2A9D7C0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End;</w:t>
      </w:r>
    </w:p>
    <w:p w14:paraId="76AC1A7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mrNo:</w:t>
      </w:r>
    </w:p>
    <w:p w14:paraId="4380461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CanClose := True;</w:t>
      </w:r>
    </w:p>
    <w:p w14:paraId="2B0D816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mrCancel:</w:t>
      </w:r>
    </w:p>
    <w:p w14:paraId="402A03D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CanClose := False;</w:t>
      </w:r>
    </w:p>
    <w:p w14:paraId="26E31F0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;</w:t>
      </w:r>
    </w:p>
    <w:p w14:paraId="722974E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3B75BDD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EFFF24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BFEC1E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Function TGameForm.FormHelp(Command: Word; Data: NativeInt; Var CallHelp: Boolean): Boolean;</w:t>
      </w:r>
    </w:p>
    <w:p w14:paraId="676247A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4064F35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allHelp := False;</w:t>
      </w:r>
    </w:p>
    <w:p w14:paraId="7BD7561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FormHelp := False;</w:t>
      </w:r>
    </w:p>
    <w:p w14:paraId="0F0ED79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771CC3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3B5412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B92A00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BoardImageMouseDown(Sender: TObject; Button: TMouseButton; Shift: TShiftState; X, Y: Integer);</w:t>
      </w:r>
    </w:p>
    <w:p w14:paraId="13124BC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3FF1778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lickPosition: TPosition;</w:t>
      </w:r>
    </w:p>
    <w:p w14:paraId="2D82F09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354074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Button =TMouseButton.mbLeft Then</w:t>
      </w:r>
    </w:p>
    <w:p w14:paraId="19A7FA6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C3DD91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lickPosition.X := X;</w:t>
      </w:r>
    </w:p>
    <w:p w14:paraId="4BBE56D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lickPosition.Y := Y;</w:t>
      </w:r>
    </w:p>
    <w:p w14:paraId="6016703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MouseDown(ClickPosition);</w:t>
      </w:r>
    </w:p>
    <w:p w14:paraId="57DCB0D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87942C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Power(0, 0, 0, 0);</w:t>
      </w:r>
    </w:p>
    <w:p w14:paraId="6F02E2B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5CC0894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16054D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sSave := False;</w:t>
      </w:r>
    </w:p>
    <w:p w14:paraId="47A4B93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5615FE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3A8BEE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BoardImageMouseMove(Sender: TObject; Shift: TShiftState; X, Y: Integer);</w:t>
      </w:r>
    </w:p>
    <w:p w14:paraId="0BAFFD7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99C2A8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Not IsMoving And (ClickedChecker &lt;&gt; Nil) Then</w:t>
      </w:r>
    </w:p>
    <w:p w14:paraId="77195F6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36CE55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oardAndCheckers();</w:t>
      </w:r>
    </w:p>
    <w:p w14:paraId="23A6A04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Arrow(MouseDownPosition.X, MouseDownPosition.Y, X, Y);</w:t>
      </w:r>
    </w:p>
    <w:p w14:paraId="4A60B38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Power(MouseDownPosition.X, MouseDownPosition.Y, X, Y);</w:t>
      </w:r>
    </w:p>
    <w:p w14:paraId="7AD4A1D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4A52178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A5DDFF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E66414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BoardImageMouseUp(Sender: TObject; Button: TMouseButton; Shift: TShiftState; X, Y: Integer);</w:t>
      </w:r>
    </w:p>
    <w:p w14:paraId="03E40BC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5EA3AA5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lickPosition: TPosition;</w:t>
      </w:r>
    </w:p>
    <w:p w14:paraId="47CB243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7397D4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Button =TMouseButton.mbLeft Then</w:t>
      </w:r>
    </w:p>
    <w:p w14:paraId="53877C6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0FBB9DE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lickPosition.X := X;</w:t>
      </w:r>
    </w:p>
    <w:p w14:paraId="2BA5B31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lickPosition.Y := Y;</w:t>
      </w:r>
    </w:p>
    <w:p w14:paraId="0ED50D3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MouseUp(ClickPosition);</w:t>
      </w:r>
    </w:p>
    <w:p w14:paraId="1E69D5B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D38D7A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Power(0, 0, 0, 0);</w:t>
      </w:r>
    </w:p>
    <w:p w14:paraId="68B5D30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26E41B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ADCA2F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D6587A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B11A69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ChangeTurnTeam();</w:t>
      </w:r>
    </w:p>
    <w:p w14:paraId="2F3022F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4B9C46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TurnTeam = Light Then</w:t>
      </w:r>
    </w:p>
    <w:p w14:paraId="45B0947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23D368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TurnTeam := Dark;</w:t>
      </w:r>
    </w:p>
    <w:p w14:paraId="2162D9C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TurnTeamLabel.Caption := 'Ход команды черных';</w:t>
      </w:r>
    </w:p>
    <w:p w14:paraId="684A5CB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TurnTeamLabel.Font.Color := clBlack;</w:t>
      </w:r>
    </w:p>
    <w:p w14:paraId="07D4EBF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</w:t>
      </w:r>
    </w:p>
    <w:p w14:paraId="0E6D681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Else</w:t>
      </w:r>
    </w:p>
    <w:p w14:paraId="163F939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00D37F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TurnTeam := Light;</w:t>
      </w:r>
    </w:p>
    <w:p w14:paraId="3629804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TurnTeamLabel.Caption := 'Ход команды белых';</w:t>
      </w:r>
    </w:p>
    <w:p w14:paraId="712A494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TurnTeamLabel.Font.Color := clWhite;</w:t>
      </w:r>
    </w:p>
    <w:p w14:paraId="7E4A18C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BA6AC5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42D87A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1B9DE9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MovingTimerTimer(Sender: TObject);</w:t>
      </w:r>
    </w:p>
    <w:p w14:paraId="729E422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C5C4AC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CheckersParametrs();</w:t>
      </w:r>
    </w:p>
    <w:p w14:paraId="3BAC825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Collision();</w:t>
      </w:r>
    </w:p>
    <w:p w14:paraId="64110E3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Overlapping();</w:t>
      </w:r>
    </w:p>
    <w:p w14:paraId="7D5BEA5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DeleteCheckers();</w:t>
      </w:r>
    </w:p>
    <w:p w14:paraId="4A39DD9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DrawBoardAndCheckers();</w:t>
      </w:r>
    </w:p>
    <w:p w14:paraId="28F645D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AE12E9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LightCountLabel.Caption := IntToStr(CheckerList.LightCount);</w:t>
      </w:r>
    </w:p>
    <w:p w14:paraId="7BC5B55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DarkCountLabel.Caption := IntToStr(CheckerList.DarkCount);</w:t>
      </w:r>
    </w:p>
    <w:p w14:paraId="6AC9C96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A41551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AreCheckersStopped() Then</w:t>
      </w:r>
    </w:p>
    <w:p w14:paraId="176AC60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763CA10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StopMoving();</w:t>
      </w:r>
    </w:p>
    <w:p w14:paraId="0EF9C41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EE44B4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hangeTurnTeam();</w:t>
      </w:r>
    </w:p>
    <w:p w14:paraId="37296B2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B00175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If (CheckerList.LightCount = 0) Or (CheckerList.DarkCount = 0) Then</w:t>
      </w:r>
    </w:p>
    <w:p w14:paraId="5D8B9D6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FinishGame();</w:t>
      </w:r>
    </w:p>
    <w:p w14:paraId="5023230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6F02D75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5B0C401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0033BE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71CB67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PauseImageClick(Sender: TObject);</w:t>
      </w:r>
    </w:p>
    <w:p w14:paraId="43911F5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16C3D0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ShowPauseForm();</w:t>
      </w:r>
    </w:p>
    <w:p w14:paraId="206E5E2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51E0C5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CCB5E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RotateImageClick(Sender: TObject);</w:t>
      </w:r>
    </w:p>
    <w:p w14:paraId="446B5D9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5F37C8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Not IsMoving And (ClickedChecker = Nil) Then</w:t>
      </w:r>
    </w:p>
    <w:p w14:paraId="48FCD96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72D0B2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RotateBoardAndCheckers();</w:t>
      </w:r>
    </w:p>
    <w:p w14:paraId="06119CA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oardAndCheckers();</w:t>
      </w:r>
    </w:p>
    <w:p w14:paraId="6CB28E9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9147F3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260099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95BAAD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CB59F3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BackgroundMediaPlayerNotify(Sender: TObject);</w:t>
      </w:r>
    </w:p>
    <w:p w14:paraId="6EA917B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7FF4CB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(BackgroundMediaPlayer.NotifyValue = nvSuccessful) And</w:t>
      </w:r>
    </w:p>
    <w:p w14:paraId="482F4A9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(BackgroundMediaPlayer.Position = BackgroundMediaPlayer.Length) Then</w:t>
      </w:r>
    </w:p>
    <w:p w14:paraId="594E817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MediaPlayer.Play;</w:t>
      </w:r>
    </w:p>
    <w:p w14:paraId="33C8911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3071D17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97D234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0BF80A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Function ReadFileData(Var InputFile: TCheckerFile): Boolean;</w:t>
      </w:r>
    </w:p>
    <w:p w14:paraId="7DB8994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2DDC512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sCorrect: Boolean;</w:t>
      </w:r>
    </w:p>
    <w:p w14:paraId="7822B08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TempParameters: TParameters;</w:t>
      </w:r>
    </w:p>
    <w:p w14:paraId="65DAA63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028A71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Reset(InputFile);</w:t>
      </w:r>
    </w:p>
    <w:p w14:paraId="029FD06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IsCorrect := True;</w:t>
      </w:r>
    </w:p>
    <w:p w14:paraId="480B33E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While IsCorrect And Not EOF(InputFile) Do</w:t>
      </w:r>
    </w:p>
    <w:p w14:paraId="70D3AE2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03CD726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Try</w:t>
      </w:r>
    </w:p>
    <w:p w14:paraId="7BAA97A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Read(InputFile, TempParameters);</w:t>
      </w:r>
    </w:p>
    <w:p w14:paraId="5A89EC3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Except</w:t>
      </w:r>
    </w:p>
    <w:p w14:paraId="7838CE1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sCorrect := False;</w:t>
      </w:r>
    </w:p>
    <w:p w14:paraId="3646C10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;</w:t>
      </w:r>
    </w:p>
    <w:p w14:paraId="536771B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If IsCorrect And Not EOF(InputFile) Then</w:t>
      </w:r>
    </w:p>
    <w:p w14:paraId="428293A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CheckerList.AddChecker(TempParameters);</w:t>
      </w:r>
    </w:p>
    <w:p w14:paraId="2668735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01ED25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IsCorrect Then</w:t>
      </w:r>
    </w:p>
    <w:p w14:paraId="09780A6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TurnTeam := TempParameters.Team;</w:t>
      </w:r>
    </w:p>
    <w:p w14:paraId="5D32FC9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loseFile(InputFile);</w:t>
      </w:r>
    </w:p>
    <w:p w14:paraId="0811D08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ReadFileData := IsCorrect;</w:t>
      </w:r>
    </w:p>
    <w:p w14:paraId="2E7A8FE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EF08E1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D876F5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OpenMenuItemClick(Sender: TObject);</w:t>
      </w:r>
    </w:p>
    <w:p w14:paraId="2FC6D01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7929F5B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nputFile: TCheckerFile;</w:t>
      </w:r>
    </w:p>
    <w:p w14:paraId="59C56FB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sCorrect: Boolean;</w:t>
      </w:r>
    </w:p>
    <w:p w14:paraId="065C66E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21E54D9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OpenTextFileDialog.Execute Then</w:t>
      </w:r>
    </w:p>
    <w:p w14:paraId="74DE7C3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650F69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AssignFile(InputFile, OpenTextFileDialog.FileName);</w:t>
      </w:r>
    </w:p>
    <w:p w14:paraId="3B10F52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learCheckers();</w:t>
      </w:r>
    </w:p>
    <w:p w14:paraId="149A453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IsCorrect := ReadFileData(InputFile);</w:t>
      </w:r>
    </w:p>
    <w:p w14:paraId="7D5D491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If IsCorrect Then</w:t>
      </w:r>
    </w:p>
    <w:p w14:paraId="7EC9942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1644863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LightCountLabel.Caption := IntToStr(CheckerList.LightCount);</w:t>
      </w:r>
    </w:p>
    <w:p w14:paraId="5DDE9A5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DarkCountLabel.Caption := IntToStr(CheckerList.DarkCount);</w:t>
      </w:r>
    </w:p>
    <w:p w14:paraId="3FD2EC3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f TurnTeam = Light Then</w:t>
      </w:r>
    </w:p>
    <w:p w14:paraId="19BBFAA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Begin</w:t>
      </w:r>
    </w:p>
    <w:p w14:paraId="5B8CA7B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TurnTeamLabel.Caption := 'Ход команды белых';</w:t>
      </w:r>
    </w:p>
    <w:p w14:paraId="3E0C2F9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TurnTeamLabel.Font.Color := clWhite;</w:t>
      </w:r>
    </w:p>
    <w:p w14:paraId="748B831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End</w:t>
      </w:r>
    </w:p>
    <w:p w14:paraId="2730AFC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Else</w:t>
      </w:r>
    </w:p>
    <w:p w14:paraId="11D4DFA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Begin</w:t>
      </w:r>
    </w:p>
    <w:p w14:paraId="2E93F80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TurnTeamLabel.Caption := 'Ход команды черных';</w:t>
      </w:r>
    </w:p>
    <w:p w14:paraId="7D9E3A5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TurnTeamLabel.Font.Color := clBlack;</w:t>
      </w:r>
    </w:p>
    <w:p w14:paraId="3A32199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End;</w:t>
      </w:r>
    </w:p>
    <w:p w14:paraId="2F0C8FF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</w:t>
      </w:r>
    </w:p>
    <w:p w14:paraId="0FFCF0D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Else</w:t>
      </w:r>
    </w:p>
    <w:p w14:paraId="75AF713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66965AE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ClearCheckers();</w:t>
      </w:r>
    </w:p>
    <w:p w14:paraId="31299A7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StartGame();</w:t>
      </w:r>
    </w:p>
    <w:p w14:paraId="2418C06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Application.MessageBox('Содержимое файла повреждено!', 'Ошибка', MB_OK + MB_ICONERROR);</w:t>
      </w:r>
    </w:p>
    <w:p w14:paraId="649AB13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;</w:t>
      </w:r>
    </w:p>
    <w:p w14:paraId="1D8E98B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oardAndCheckers();</w:t>
      </w:r>
    </w:p>
    <w:p w14:paraId="0284EA9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4027607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1AD94D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B350A5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WriteFileData(Var OutputFile: TCheckerFile);</w:t>
      </w:r>
    </w:p>
    <w:p w14:paraId="7CDAE24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7427B7D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: PChecker;</w:t>
      </w:r>
    </w:p>
    <w:p w14:paraId="32C4FBF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TempParameters: TParameters;</w:t>
      </w:r>
    </w:p>
    <w:p w14:paraId="4A03F20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467C2B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Rewrite(OutputFile);</w:t>
      </w:r>
    </w:p>
    <w:p w14:paraId="6BA5C2B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 := CheckerList.Head;</w:t>
      </w:r>
    </w:p>
    <w:p w14:paraId="512BD75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While CurrChecker &lt;&gt; Nil Do</w:t>
      </w:r>
    </w:p>
    <w:p w14:paraId="19F053E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33CFD36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Write(OutputFile, CurrChecker^.Parameters);</w:t>
      </w:r>
    </w:p>
    <w:p w14:paraId="46EF0F3B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 := CurrChecker^.Next;</w:t>
      </w:r>
    </w:p>
    <w:p w14:paraId="5C283654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0DB923F0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TurnTeam = Light Then</w:t>
      </w:r>
    </w:p>
    <w:p w14:paraId="12A4657D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TempParameters.Team := Light</w:t>
      </w:r>
    </w:p>
    <w:p w14:paraId="47D621D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7CDCD5C5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TempParameters.Team := Dark;</w:t>
      </w:r>
    </w:p>
    <w:p w14:paraId="3F01EE4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Write(OutputFile, TempParameters);</w:t>
      </w:r>
    </w:p>
    <w:p w14:paraId="481E5861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CloseFile(OutputFile);</w:t>
      </w:r>
    </w:p>
    <w:p w14:paraId="4F316B7C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35F5639E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1FB69A2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Procedure TGameForm.SaveMenuItemClick(Sender: TObject);</w:t>
      </w:r>
    </w:p>
    <w:p w14:paraId="45103F6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1B5CF3D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OutputFile: TCheckerFile;</w:t>
      </w:r>
    </w:p>
    <w:p w14:paraId="5803330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DC98F07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If SaveTextFileDialog.Execute Then</w:t>
      </w:r>
    </w:p>
    <w:p w14:paraId="0880C036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4E5A81B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AssignFile(OutputFile, SaveTextFileDialog.FileName);</w:t>
      </w:r>
    </w:p>
    <w:p w14:paraId="012F998F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WriteFileData(OutputFile);</w:t>
      </w:r>
    </w:p>
    <w:p w14:paraId="1A22C663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    IsSave := True;</w:t>
      </w:r>
    </w:p>
    <w:p w14:paraId="432189B9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8AD67AA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F6EEB08" w14:textId="77777777" w:rsidR="0018568F" w:rsidRPr="0018568F" w:rsidRDefault="0018568F" w:rsidP="0018568F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B9159F3" w14:textId="4D3B5890" w:rsidR="003E4CE3" w:rsidRDefault="0018568F" w:rsidP="0018568F">
      <w:pPr>
        <w:pStyle w:val="20"/>
        <w:jc w:val="left"/>
        <w:rPr>
          <w:rFonts w:ascii="Consolas" w:hAnsi="Consolas"/>
          <w:b w:val="0"/>
          <w:bCs w:val="0"/>
          <w:noProof/>
          <w:sz w:val="20"/>
          <w:szCs w:val="20"/>
        </w:rPr>
      </w:pPr>
      <w:r w:rsidRPr="0018568F">
        <w:rPr>
          <w:rFonts w:ascii="Consolas" w:hAnsi="Consolas"/>
          <w:b w:val="0"/>
          <w:bCs w:val="0"/>
          <w:noProof/>
          <w:sz w:val="20"/>
          <w:szCs w:val="20"/>
        </w:rPr>
        <w:t>End.</w:t>
      </w:r>
    </w:p>
    <w:p w14:paraId="244E875B" w14:textId="77777777" w:rsidR="003E4CE3" w:rsidRDefault="003E4CE3">
      <w:pPr>
        <w:spacing w:after="160" w:line="259" w:lineRule="auto"/>
        <w:rPr>
          <w:rFonts w:ascii="Consolas" w:hAnsi="Consolas" w:cs="Times New Roman"/>
          <w:noProof/>
          <w:sz w:val="20"/>
          <w:szCs w:val="20"/>
          <w:lang w:val="en-US"/>
        </w:rPr>
      </w:pPr>
      <w:r w:rsidRPr="00797475">
        <w:rPr>
          <w:rFonts w:ascii="Consolas" w:hAnsi="Consolas"/>
          <w:b/>
          <w:bCs/>
          <w:noProof/>
          <w:sz w:val="20"/>
          <w:szCs w:val="20"/>
          <w:lang w:val="en-US"/>
        </w:rPr>
        <w:br w:type="page"/>
      </w:r>
    </w:p>
    <w:p w14:paraId="1DB064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Unit SettingsUnit;</w:t>
      </w:r>
    </w:p>
    <w:p w14:paraId="130C8B7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34F55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nterface</w:t>
      </w:r>
    </w:p>
    <w:p w14:paraId="75A0756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7C510D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4E23DDE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napi.Windows,</w:t>
      </w:r>
    </w:p>
    <w:p w14:paraId="5104999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ystem.Classes,</w:t>
      </w:r>
    </w:p>
    <w:p w14:paraId="388447C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Vcl.Controls, Vcl.ExtCtrls, Vcl.Forms, Vcl.Graphics, Vcl.Imaging.pngimage,</w:t>
      </w:r>
    </w:p>
    <w:p w14:paraId="45C2CA6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Vcl.MPlayer, Vcl.StdCtrls,</w:t>
      </w:r>
    </w:p>
    <w:p w14:paraId="5CDAB55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FrontEndMenuUnit;</w:t>
      </w:r>
    </w:p>
    <w:p w14:paraId="4D6BBD1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942308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Type</w:t>
      </w:r>
    </w:p>
    <w:p w14:paraId="3B4CEA6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SettingsForm = Class(TForm)</w:t>
      </w:r>
    </w:p>
    <w:p w14:paraId="10C9948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Image: TImage;</w:t>
      </w:r>
    </w:p>
    <w:p w14:paraId="2054362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itleLabel: TLabel;</w:t>
      </w:r>
    </w:p>
    <w:p w14:paraId="59AEE6C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AudioImage: TImage;</w:t>
      </w:r>
    </w:p>
    <w:p w14:paraId="25D7AA3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Image: TImage;</w:t>
      </w:r>
    </w:p>
    <w:p w14:paraId="5DA914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A82B39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CreateParams(Var Params: TCreateParams); Override;</w:t>
      </w:r>
    </w:p>
    <w:p w14:paraId="433118C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FormShow(Sender: TObject);</w:t>
      </w:r>
    </w:p>
    <w:p w14:paraId="4D8F569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unction FormHelp(Command: Word; Data: NativeInt; Var CallHelp: Boolean): Boolean;</w:t>
      </w:r>
    </w:p>
    <w:p w14:paraId="0EFAAF3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2206C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AudioImageClick(Sender: TObject);</w:t>
      </w:r>
    </w:p>
    <w:p w14:paraId="70FCD6E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BackImageClick(Sender: TObject);</w:t>
      </w:r>
    </w:p>
    <w:p w14:paraId="2ECDA2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rivate</w:t>
      </w:r>
    </w:p>
    <w:p w14:paraId="21D38A2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rivate declarations }</w:t>
      </w:r>
    </w:p>
    <w:p w14:paraId="4B6843B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ublic</w:t>
      </w:r>
    </w:p>
    <w:p w14:paraId="79FB019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ublic declarations }</w:t>
      </w:r>
    </w:p>
    <w:p w14:paraId="2D78376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7F30DF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26B8D8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3320608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ettingsForm: TSettingsForm;</w:t>
      </w:r>
    </w:p>
    <w:p w14:paraId="7C23427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FBA27B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mplementation</w:t>
      </w:r>
    </w:p>
    <w:p w14:paraId="5391CE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BB4812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{$R *.dfm}</w:t>
      </w:r>
    </w:p>
    <w:p w14:paraId="76CC596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88E141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1DA58A3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GameUnit, StartUnit;</w:t>
      </w:r>
    </w:p>
    <w:p w14:paraId="72B3AA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19496E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SettingsForm.CreateParams(Var Params: TCreateParams);</w:t>
      </w:r>
    </w:p>
    <w:p w14:paraId="6C6D0C6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2E82B7F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nherited;</w:t>
      </w:r>
    </w:p>
    <w:p w14:paraId="67D78C9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arams.ExStyle := Params.ExStyle Or WS_EX_APPWINDOW;</w:t>
      </w:r>
    </w:p>
    <w:p w14:paraId="533A4AB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E51F71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9823E8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SettingsForm.FormShow(Sender: TObject);</w:t>
      </w:r>
    </w:p>
    <w:p w14:paraId="04A561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79F849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GameForm.BackgroundMediaPlayer.Mode = mpPlaying Then</w:t>
      </w:r>
    </w:p>
    <w:p w14:paraId="1DADFD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AudioImage.Picture.LoadFromFile('Images/AudioOn.png')</w:t>
      </w:r>
    </w:p>
    <w:p w14:paraId="36F0771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4215F1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AudioImage.Picture.LoadFromFile('Images/AudioOff.png');</w:t>
      </w:r>
    </w:p>
    <w:p w14:paraId="5ED6A3B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B53524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6898EB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TSettingsForm.FormHelp(Command: Word; Data: NativeInt; Var CallHelp: Boolean): Boolean;</w:t>
      </w:r>
    </w:p>
    <w:p w14:paraId="16340F0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630E9E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lHelp := False;</w:t>
      </w:r>
    </w:p>
    <w:p w14:paraId="7D8996B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FormHelp := False;</w:t>
      </w:r>
    </w:p>
    <w:p w14:paraId="2267978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End;</w:t>
      </w:r>
    </w:p>
    <w:p w14:paraId="7B2C5CD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FF3C0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52D31D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SettingsForm.AudioImageClick(Sender: TObject);</w:t>
      </w:r>
    </w:p>
    <w:p w14:paraId="61DDCD4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5185A2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GameForm.BackgroundMediaPlayer.Mode = mpPlaying Then</w:t>
      </w:r>
    </w:p>
    <w:p w14:paraId="6248848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312205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AudioImage.Picture.LoadFromFile('Images/AudioOff.png');</w:t>
      </w:r>
    </w:p>
    <w:p w14:paraId="3970756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BackgroundMediaPlayer.Stop;</w:t>
      </w:r>
    </w:p>
    <w:p w14:paraId="2A543C7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</w:t>
      </w:r>
    </w:p>
    <w:p w14:paraId="7CA18C5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5C917B8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43DFF5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AudioImage.Picture.LoadFromFile('Images/AudioOn.png');</w:t>
      </w:r>
    </w:p>
    <w:p w14:paraId="6979264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BackgroundMediaPlayer.Play;</w:t>
      </w:r>
    </w:p>
    <w:p w14:paraId="67BF9B0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3CAA94A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715F7A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0CB915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SettingsForm.BackImageClick(Sender: TObject);</w:t>
      </w:r>
    </w:p>
    <w:p w14:paraId="3C93D39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E28C33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ose;</w:t>
      </w:r>
    </w:p>
    <w:p w14:paraId="4CD5BE6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3EF6D38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A0EE383" w14:textId="0D7B6FDD" w:rsidR="003E4CE3" w:rsidRDefault="003E4CE3" w:rsidP="003E4CE3">
      <w:pPr>
        <w:pStyle w:val="20"/>
        <w:jc w:val="left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.</w:t>
      </w:r>
    </w:p>
    <w:p w14:paraId="537F16F9" w14:textId="77777777" w:rsidR="003E4CE3" w:rsidRDefault="003E4CE3">
      <w:pPr>
        <w:spacing w:after="160" w:line="259" w:lineRule="auto"/>
        <w:rPr>
          <w:rFonts w:ascii="Consolas" w:hAnsi="Consolas" w:cs="Times New Roman"/>
          <w:noProof/>
          <w:sz w:val="20"/>
          <w:szCs w:val="20"/>
          <w:lang w:val="en-US"/>
        </w:rPr>
      </w:pPr>
      <w:r w:rsidRPr="00797475">
        <w:rPr>
          <w:rFonts w:ascii="Consolas" w:hAnsi="Consolas"/>
          <w:b/>
          <w:bCs/>
          <w:noProof/>
          <w:sz w:val="20"/>
          <w:szCs w:val="20"/>
          <w:lang w:val="en-US"/>
        </w:rPr>
        <w:br w:type="page"/>
      </w:r>
    </w:p>
    <w:p w14:paraId="6474799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Unit RuleUnit;</w:t>
      </w:r>
    </w:p>
    <w:p w14:paraId="6368FE5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DF1CC0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nterface</w:t>
      </w:r>
    </w:p>
    <w:p w14:paraId="502C4D5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EA073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7C846DF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napi.Windows,</w:t>
      </w:r>
    </w:p>
    <w:p w14:paraId="7F7BEDA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ystem.Classes,</w:t>
      </w:r>
    </w:p>
    <w:p w14:paraId="5058233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Vcl.Controls, Vcl.ExtCtrls, Vcl.Forms, Vcl.Graphics, Vcl.StdCtrls,</w:t>
      </w:r>
    </w:p>
    <w:p w14:paraId="604BB3D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FrontEndMenuUnit;</w:t>
      </w:r>
    </w:p>
    <w:p w14:paraId="533F4E8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EB4111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Type</w:t>
      </w:r>
    </w:p>
    <w:p w14:paraId="1D018CB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RuleForm = Class(TForm)</w:t>
      </w:r>
    </w:p>
    <w:p w14:paraId="5F7FC94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Image: TImage;</w:t>
      </w:r>
    </w:p>
    <w:p w14:paraId="445A8F1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itleLabel: TLabel;</w:t>
      </w:r>
    </w:p>
    <w:p w14:paraId="6130A32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uleLabel: TLabel;</w:t>
      </w:r>
    </w:p>
    <w:p w14:paraId="21EFC65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Image: TImage;</w:t>
      </w:r>
    </w:p>
    <w:p w14:paraId="0697DF4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B5D761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CreateParams(Var Params: TCreateParams); Override;</w:t>
      </w:r>
    </w:p>
    <w:p w14:paraId="1B874AC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unction FormHelp(Command: Word; Data: NativeInt; Var CallHelp: Boolean): Boolean;</w:t>
      </w:r>
    </w:p>
    <w:p w14:paraId="304BD37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7FD222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BackImageClick(Sender: TObject);</w:t>
      </w:r>
    </w:p>
    <w:p w14:paraId="7514E1E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rivate</w:t>
      </w:r>
    </w:p>
    <w:p w14:paraId="3D2C292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rivate declarations }</w:t>
      </w:r>
    </w:p>
    <w:p w14:paraId="6234625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ublic</w:t>
      </w:r>
    </w:p>
    <w:p w14:paraId="0EAE5A6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ublic declarations }</w:t>
      </w:r>
    </w:p>
    <w:p w14:paraId="51CF32B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4D904F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49FA4C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5B8189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uleForm: TRuleForm;</w:t>
      </w:r>
    </w:p>
    <w:p w14:paraId="13958A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AF46FD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mplementation</w:t>
      </w:r>
    </w:p>
    <w:p w14:paraId="3E74A3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BC402F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{$R *.dfm}</w:t>
      </w:r>
    </w:p>
    <w:p w14:paraId="49B39B3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A55AD9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13F197A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tartUnit;</w:t>
      </w:r>
    </w:p>
    <w:p w14:paraId="3653D00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860D87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RuleForm.CreateParams(Var Params: TCreateParams);</w:t>
      </w:r>
    </w:p>
    <w:p w14:paraId="465D15F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C214CB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nherited;</w:t>
      </w:r>
    </w:p>
    <w:p w14:paraId="248834F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arams.ExStyle := Params.ExStyle Or WS_EX_APPWINDOW;</w:t>
      </w:r>
    </w:p>
    <w:p w14:paraId="1863A0C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11C822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DB92BE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TRuleForm.FormHelp(Command: Word; Data: NativeInt; Var CallHelp: Boolean): Boolean;</w:t>
      </w:r>
    </w:p>
    <w:p w14:paraId="43D5A5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64DC4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lHelp := False;</w:t>
      </w:r>
    </w:p>
    <w:p w14:paraId="2088DF7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FormHelp := False;</w:t>
      </w:r>
    </w:p>
    <w:p w14:paraId="3DF2902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D912EE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5C0AA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B6A5EF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RuleForm.BackImageClick(Sender: TObject);</w:t>
      </w:r>
    </w:p>
    <w:p w14:paraId="2AC97F1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F1DAE5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ose;</w:t>
      </w:r>
    </w:p>
    <w:p w14:paraId="00B6D5D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13576F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7734DC6" w14:textId="16249C10" w:rsidR="003E4CE3" w:rsidRDefault="003E4CE3" w:rsidP="003E4CE3">
      <w:pPr>
        <w:pStyle w:val="20"/>
        <w:jc w:val="left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.</w:t>
      </w:r>
    </w:p>
    <w:p w14:paraId="1583E237" w14:textId="77777777" w:rsidR="003E4CE3" w:rsidRDefault="003E4CE3">
      <w:pPr>
        <w:spacing w:after="160" w:line="259" w:lineRule="auto"/>
        <w:rPr>
          <w:rFonts w:ascii="Consolas" w:hAnsi="Consolas" w:cs="Times New Roman"/>
          <w:noProof/>
          <w:sz w:val="20"/>
          <w:szCs w:val="20"/>
          <w:lang w:val="en-US"/>
        </w:rPr>
      </w:pPr>
      <w:r w:rsidRPr="00797475">
        <w:rPr>
          <w:rFonts w:ascii="Consolas" w:hAnsi="Consolas"/>
          <w:b/>
          <w:bCs/>
          <w:noProof/>
          <w:sz w:val="20"/>
          <w:szCs w:val="20"/>
          <w:lang w:val="en-US"/>
        </w:rPr>
        <w:br w:type="page"/>
      </w:r>
    </w:p>
    <w:p w14:paraId="7BCDEC8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Unit PauseUnit;</w:t>
      </w:r>
    </w:p>
    <w:p w14:paraId="25F6D75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9B12E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nterface</w:t>
      </w:r>
    </w:p>
    <w:p w14:paraId="6D51E04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91606B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5D0B9AB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napi.Windows,</w:t>
      </w:r>
    </w:p>
    <w:p w14:paraId="213BB71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ystem.Classes,</w:t>
      </w:r>
    </w:p>
    <w:p w14:paraId="0AEC18A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Vcl.Controls, Vcl.ExtCtrls, Vcl.Forms, Vcl.Graphics, Vcl.StdCtrls,</w:t>
      </w:r>
    </w:p>
    <w:p w14:paraId="1E7A2E4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FrontEndMenuUnit,</w:t>
      </w:r>
    </w:p>
    <w:p w14:paraId="504D7C4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tartUnit;</w:t>
      </w:r>
    </w:p>
    <w:p w14:paraId="47A5BBF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C29869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Type</w:t>
      </w:r>
    </w:p>
    <w:p w14:paraId="201E2D9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PauseForm = Class(TForm)</w:t>
      </w:r>
    </w:p>
    <w:p w14:paraId="40C8040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Image: TImage;</w:t>
      </w:r>
    </w:p>
    <w:p w14:paraId="544F31E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itleLabel: TLabel;</w:t>
      </w:r>
    </w:p>
    <w:p w14:paraId="7D3AF91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ontinueImage: TImage;</w:t>
      </w:r>
    </w:p>
    <w:p w14:paraId="5A7380D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estartImage: TImage;</w:t>
      </w:r>
    </w:p>
    <w:p w14:paraId="1C23621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Image: TImage;</w:t>
      </w:r>
    </w:p>
    <w:p w14:paraId="14771B5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85FE22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CreateParams(Var Params: TCreateParams); Override;</w:t>
      </w:r>
    </w:p>
    <w:p w14:paraId="5173789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unction FormHelp(Command: Word; Data: NativeInt; Var CallHelp: Boolean): Boolean;</w:t>
      </w:r>
    </w:p>
    <w:p w14:paraId="55E6EA5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6B8D42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ContinueImageClick(Sender: TObject);</w:t>
      </w:r>
    </w:p>
    <w:p w14:paraId="4BAF15F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RestartImageClick(Sender: TObject);</w:t>
      </w:r>
    </w:p>
    <w:p w14:paraId="16EA50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BackImageClick(Sender: TObject);</w:t>
      </w:r>
    </w:p>
    <w:p w14:paraId="362467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DB6288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rivate</w:t>
      </w:r>
    </w:p>
    <w:p w14:paraId="403DB82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rivate declarations }</w:t>
      </w:r>
    </w:p>
    <w:p w14:paraId="1ACEACB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ublic</w:t>
      </w:r>
    </w:p>
    <w:p w14:paraId="05C4248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ublic declarations }</w:t>
      </w:r>
    </w:p>
    <w:p w14:paraId="50B9E5D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06B28B8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A9F4C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1C3A328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auseForm: TPauseForm;</w:t>
      </w:r>
    </w:p>
    <w:p w14:paraId="7FB1A9F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DD1DCF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mplementation</w:t>
      </w:r>
    </w:p>
    <w:p w14:paraId="5716DC2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30897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{$R *.dfm}</w:t>
      </w:r>
    </w:p>
    <w:p w14:paraId="1BAE2F6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45CEDB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7C19406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GameUnit, BackEndGameUnit;</w:t>
      </w:r>
    </w:p>
    <w:p w14:paraId="6FC899F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DC77DF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PauseForm.CreateParams(Var Params: TCreateParams);</w:t>
      </w:r>
    </w:p>
    <w:p w14:paraId="6938092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25C30AD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nherited;</w:t>
      </w:r>
    </w:p>
    <w:p w14:paraId="4683710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arams.ExStyle := Params.ExStyle Or WS_EX_APPWINDOW;</w:t>
      </w:r>
    </w:p>
    <w:p w14:paraId="3B94301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3F051F8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2970A4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TPauseForm.FormHelp(Command: Word; Data: NativeInt; Var CallHelp: Boolean): Boolean;</w:t>
      </w:r>
    </w:p>
    <w:p w14:paraId="377150C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133E09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lHelp := False;</w:t>
      </w:r>
    </w:p>
    <w:p w14:paraId="0E3BF0F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FormHelp := False;</w:t>
      </w:r>
    </w:p>
    <w:p w14:paraId="2C9769E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7C7862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C729D4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409549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PauseForm.ContinueImageClick(Sender: TObject);</w:t>
      </w:r>
    </w:p>
    <w:p w14:paraId="54FFC30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2E8F18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ose;</w:t>
      </w:r>
    </w:p>
    <w:p w14:paraId="6D85AA2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End;</w:t>
      </w:r>
    </w:p>
    <w:p w14:paraId="3BDE186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25AE6B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PauseForm.RestartImageClick(Sender: TObject);</w:t>
      </w:r>
    </w:p>
    <w:p w14:paraId="0452806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C15D66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earCheckers();</w:t>
      </w:r>
    </w:p>
    <w:p w14:paraId="1CCEEA1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tartGame();</w:t>
      </w:r>
    </w:p>
    <w:p w14:paraId="48F8131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ose;</w:t>
      </w:r>
    </w:p>
    <w:p w14:paraId="7001D1F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0E0E4C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EB6278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PauseForm.BackImageClick(Sender: TObject);</w:t>
      </w:r>
    </w:p>
    <w:p w14:paraId="4D17091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7C5515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earCheckers();</w:t>
      </w:r>
    </w:p>
    <w:p w14:paraId="37CD313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Visible := False;</w:t>
      </w:r>
    </w:p>
    <w:p w14:paraId="55E706C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GameForm.Visible := False;</w:t>
      </w:r>
    </w:p>
    <w:p w14:paraId="1AFC697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GameForm.Show;</w:t>
      </w:r>
    </w:p>
    <w:p w14:paraId="6067049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ose;</w:t>
      </w:r>
    </w:p>
    <w:p w14:paraId="6B29346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6CC622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9B815AF" w14:textId="3759124C" w:rsidR="003E4CE3" w:rsidRDefault="003E4CE3" w:rsidP="003E4CE3">
      <w:pPr>
        <w:pStyle w:val="20"/>
        <w:jc w:val="left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.</w:t>
      </w:r>
    </w:p>
    <w:p w14:paraId="6F1FAE6B" w14:textId="77777777" w:rsidR="003E4CE3" w:rsidRDefault="003E4CE3">
      <w:pPr>
        <w:spacing w:after="160" w:line="259" w:lineRule="auto"/>
        <w:rPr>
          <w:rFonts w:ascii="Consolas" w:hAnsi="Consolas" w:cs="Times New Roman"/>
          <w:noProof/>
          <w:sz w:val="20"/>
          <w:szCs w:val="20"/>
          <w:lang w:val="en-US"/>
        </w:rPr>
      </w:pPr>
      <w:r w:rsidRPr="00797475">
        <w:rPr>
          <w:rFonts w:ascii="Consolas" w:hAnsi="Consolas"/>
          <w:b/>
          <w:bCs/>
          <w:noProof/>
          <w:sz w:val="20"/>
          <w:szCs w:val="20"/>
          <w:lang w:val="en-US"/>
        </w:rPr>
        <w:br w:type="page"/>
      </w:r>
    </w:p>
    <w:p w14:paraId="5943AD3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Unit WinUnit;</w:t>
      </w:r>
    </w:p>
    <w:p w14:paraId="1459AD3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F55F4D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nterface</w:t>
      </w:r>
    </w:p>
    <w:p w14:paraId="2F9E8CE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08F9D7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509865C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napi.Windows,</w:t>
      </w:r>
    </w:p>
    <w:p w14:paraId="01862A4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ystem.Classes,</w:t>
      </w:r>
    </w:p>
    <w:p w14:paraId="131110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Vcl.Controls, Vcl.ExtCtrls, Vcl.Forms, Vcl.Graphics, Vcl.Imaging.GIFImg,</w:t>
      </w:r>
    </w:p>
    <w:p w14:paraId="10C34F3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Vcl.StdCtrls,</w:t>
      </w:r>
    </w:p>
    <w:p w14:paraId="2FC273F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FrontEndMenuUnit;</w:t>
      </w:r>
    </w:p>
    <w:p w14:paraId="51E6B1E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A44398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Type</w:t>
      </w:r>
    </w:p>
    <w:p w14:paraId="465FFE8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WinForm = Class(TForm)</w:t>
      </w:r>
    </w:p>
    <w:p w14:paraId="6BB579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Image: TImage;</w:t>
      </w:r>
    </w:p>
    <w:p w14:paraId="2C10B2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itleLabel: TLabel;</w:t>
      </w:r>
    </w:p>
    <w:p w14:paraId="179AFB9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nImage: TImage;</w:t>
      </w:r>
    </w:p>
    <w:p w14:paraId="2FB17A9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ontinueImage: TImage;</w:t>
      </w:r>
    </w:p>
    <w:p w14:paraId="46B98E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79B0BE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CreateParams(Var Params: TCreateParams); Override;</w:t>
      </w:r>
    </w:p>
    <w:p w14:paraId="722457E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FormCreate(Sender: TObject);</w:t>
      </w:r>
    </w:p>
    <w:p w14:paraId="774C776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FormShow(Sender: TObject);</w:t>
      </w:r>
    </w:p>
    <w:p w14:paraId="4B8E9A6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unction FormHelp(Command: Word; Data: NativeInt; Var CallHelp: Boolean): Boolean;</w:t>
      </w:r>
    </w:p>
    <w:p w14:paraId="38C5C9A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6D668B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ContinueImageClick(Sender: TObject);</w:t>
      </w:r>
    </w:p>
    <w:p w14:paraId="3A7BBB7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rivate</w:t>
      </w:r>
    </w:p>
    <w:p w14:paraId="37D3007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rivate declarations }</w:t>
      </w:r>
    </w:p>
    <w:p w14:paraId="34C6DA2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ublic</w:t>
      </w:r>
    </w:p>
    <w:p w14:paraId="4BAD12F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ublic declarations }</w:t>
      </w:r>
    </w:p>
    <w:p w14:paraId="49BC878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60A8606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686E36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6FCF932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nForm: TWinForm;</w:t>
      </w:r>
    </w:p>
    <w:p w14:paraId="094E299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69E9C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mplementation</w:t>
      </w:r>
    </w:p>
    <w:p w14:paraId="5DF9578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1A0743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{$R *.dfm}</w:t>
      </w:r>
    </w:p>
    <w:p w14:paraId="43966FF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D5138D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2FFF0E4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GameUnit, BackEndGameUnit;</w:t>
      </w:r>
    </w:p>
    <w:p w14:paraId="66D2FEF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78C801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WinForm.CreateParams(Var Params: TCreateParams);</w:t>
      </w:r>
    </w:p>
    <w:p w14:paraId="741B69F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ABE1B7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nherited;</w:t>
      </w:r>
    </w:p>
    <w:p w14:paraId="4A30E7D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arams.ExStyle := Params.ExStyle Or WS_EX_APPWINDOW;</w:t>
      </w:r>
    </w:p>
    <w:p w14:paraId="513C139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8C8E0A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D5E204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WinForm.FormCreate(Sender: TObject);</w:t>
      </w:r>
    </w:p>
    <w:p w14:paraId="3F085E6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F1AEB9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(WinImage.Picture.Graphic As TGIFImage).Animate := True;</w:t>
      </w:r>
    </w:p>
    <w:p w14:paraId="06CBD21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5447DA4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38EB84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WinForm.FormShow(Sender: TObject);</w:t>
      </w:r>
    </w:p>
    <w:p w14:paraId="754062B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421902E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(CheckerList.LightCount = 0) And (CheckerList.DarkCount = 0) Then</w:t>
      </w:r>
    </w:p>
    <w:p w14:paraId="5490C60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1092B1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itleLabel.Font.Color := clGray;</w:t>
      </w:r>
    </w:p>
    <w:p w14:paraId="67C8096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itleLabel.Caption := 'Ничья!';</w:t>
      </w:r>
    </w:p>
    <w:p w14:paraId="001E40D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</w:t>
      </w:r>
    </w:p>
    <w:p w14:paraId="23A9377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 If CheckerList.LightCount = 0 Then</w:t>
      </w:r>
    </w:p>
    <w:p w14:paraId="2DC1AA2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Begin</w:t>
      </w:r>
    </w:p>
    <w:p w14:paraId="79A9347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itleLabel.Font.Color := clBlack;</w:t>
      </w:r>
    </w:p>
    <w:p w14:paraId="6B4EB01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itleLabel.Caption := 'Черные выиграли!';</w:t>
      </w:r>
    </w:p>
    <w:p w14:paraId="44C5595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</w:t>
      </w:r>
    </w:p>
    <w:p w14:paraId="620023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3A5F1D1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6DEB3C7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itleLabel.Font.Color := clWhite;</w:t>
      </w:r>
    </w:p>
    <w:p w14:paraId="747C786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itleLabel.Caption := 'Белые выиграли!';</w:t>
      </w:r>
    </w:p>
    <w:p w14:paraId="6623DDF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0906F86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B74D06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howWinForm();</w:t>
      </w:r>
    </w:p>
    <w:p w14:paraId="7B6AD2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C280F9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7EC2E8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TWinForm.FormHelp(Command: Word; Data: NativeInt; Var CallHelp: Boolean): Boolean;</w:t>
      </w:r>
    </w:p>
    <w:p w14:paraId="7AC22D8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65AC7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lHelp := False;</w:t>
      </w:r>
    </w:p>
    <w:p w14:paraId="63A2746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FormHelp := False;</w:t>
      </w:r>
    </w:p>
    <w:p w14:paraId="6A583CE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5626421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4C1443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562DB1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WinForm.ContinueImageClick(Sender: TObject);</w:t>
      </w:r>
    </w:p>
    <w:p w14:paraId="4C7C6E9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CAB007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ose;</w:t>
      </w:r>
    </w:p>
    <w:p w14:paraId="273D301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169D26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7A746F0" w14:textId="0DBC1609" w:rsidR="003E4CE3" w:rsidRDefault="003E4CE3" w:rsidP="003E4CE3">
      <w:pPr>
        <w:pStyle w:val="20"/>
        <w:jc w:val="left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.</w:t>
      </w:r>
    </w:p>
    <w:p w14:paraId="03A61B9C" w14:textId="77777777" w:rsidR="003E4CE3" w:rsidRDefault="003E4CE3">
      <w:pPr>
        <w:spacing w:after="160" w:line="259" w:lineRule="auto"/>
        <w:rPr>
          <w:rFonts w:ascii="Consolas" w:hAnsi="Consolas" w:cs="Times New Roman"/>
          <w:noProof/>
          <w:sz w:val="20"/>
          <w:szCs w:val="20"/>
          <w:lang w:val="en-US"/>
        </w:rPr>
      </w:pPr>
      <w:r w:rsidRPr="00797475">
        <w:rPr>
          <w:rFonts w:ascii="Consolas" w:hAnsi="Consolas"/>
          <w:b/>
          <w:bCs/>
          <w:noProof/>
          <w:sz w:val="20"/>
          <w:szCs w:val="20"/>
          <w:lang w:val="en-US"/>
        </w:rPr>
        <w:br w:type="page"/>
      </w:r>
    </w:p>
    <w:p w14:paraId="10DFC01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Unit FrontEndMenuUnit;</w:t>
      </w:r>
    </w:p>
    <w:p w14:paraId="72D84F5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F69F1B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nterface</w:t>
      </w:r>
    </w:p>
    <w:p w14:paraId="4E6BADC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3F7C96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23F70B4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Vcl.ExtCtrls, Vcl.Forms, Vcl.Graphics, Vcl.StdCtrls;</w:t>
      </w:r>
    </w:p>
    <w:p w14:paraId="5779655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73252D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howStartForm();</w:t>
      </w:r>
    </w:p>
    <w:p w14:paraId="10A0C27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251509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howSettingsForm();</w:t>
      </w:r>
    </w:p>
    <w:p w14:paraId="048C450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442126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howRuleForm();</w:t>
      </w:r>
    </w:p>
    <w:p w14:paraId="45C84AC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FEA8C2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howPauseForm();</w:t>
      </w:r>
    </w:p>
    <w:p w14:paraId="5410798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7123D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howWinForm();</w:t>
      </w:r>
    </w:p>
    <w:p w14:paraId="31DE94C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2FF3E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mplementation</w:t>
      </w:r>
    </w:p>
    <w:p w14:paraId="551E351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2E753C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7F86ABE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tartUnit, SettingsUnit, RuleUnit, PauseUnit, WinUnit;</w:t>
      </w:r>
    </w:p>
    <w:p w14:paraId="6C7D7AE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4E0294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Const</w:t>
      </w:r>
    </w:p>
    <w:p w14:paraId="469BBE3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CLIENT_WIDTH : Integer = 1920;</w:t>
      </w:r>
    </w:p>
    <w:p w14:paraId="5FDE0E4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CLIENT_HEIGHT : Integer = 1080;</w:t>
      </w:r>
    </w:p>
    <w:p w14:paraId="64D613F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3C85BE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TITLE_FONT_SIZE : Integer = 120;</w:t>
      </w:r>
    </w:p>
    <w:p w14:paraId="387A3B6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TITLE_MARGIN : Integer = 40;</w:t>
      </w:r>
    </w:p>
    <w:p w14:paraId="4444D44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F8F773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BUTTON_WIDTH : Integer = 540;</w:t>
      </w:r>
    </w:p>
    <w:p w14:paraId="5DDC416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BUTTON_HEIGHT : Integer = 130;</w:t>
      </w:r>
    </w:p>
    <w:p w14:paraId="65C60BD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BUTTON_FONT_SIZE : Integer = 38;</w:t>
      </w:r>
    </w:p>
    <w:p w14:paraId="79C242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BUTTON_MARGIN : Integer = 35;</w:t>
      </w:r>
    </w:p>
    <w:p w14:paraId="2C86B5C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BUTTON_PEN_WIDTH : Integer = 20;</w:t>
      </w:r>
    </w:p>
    <w:p w14:paraId="46F990C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F330BA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AUDIO_SIZE : Integer = 400;</w:t>
      </w:r>
    </w:p>
    <w:p w14:paraId="1454350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AUDIO_MARGIN : Integer = 50;</w:t>
      </w:r>
    </w:p>
    <w:p w14:paraId="7D83428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F9B3D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RULE_WIDTH : Integer = 1200;</w:t>
      </w:r>
    </w:p>
    <w:p w14:paraId="71918F3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RULE_FONT_SIZE : Integer = 25;</w:t>
      </w:r>
    </w:p>
    <w:p w14:paraId="7830F9E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RULE_MARGIN : Integer = 50;</w:t>
      </w:r>
    </w:p>
    <w:p w14:paraId="09F06F7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7EFBEA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WIN_WIDTH : Integer = 972;</w:t>
      </w:r>
    </w:p>
    <w:p w14:paraId="7372EC6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WIN_HEIGHT : Integer = 450;</w:t>
      </w:r>
    </w:p>
    <w:p w14:paraId="1AE336E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WIN_MARGIN : Integer = 50;</w:t>
      </w:r>
    </w:p>
    <w:p w14:paraId="19BE2AE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F8020A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172815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UTTON_BORDER_COLOR : TColor = $14429C;</w:t>
      </w:r>
    </w:p>
    <w:p w14:paraId="00D9919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UTTON_LIGHT_COLOR : TColor = $A4CAEC;</w:t>
      </w:r>
    </w:p>
    <w:p w14:paraId="35B25E2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UTTON_DARK_COLOR : TColor = $0C367C;</w:t>
      </w:r>
    </w:p>
    <w:p w14:paraId="16D2453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BB67F3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FormSizes(Const Form: TForm);</w:t>
      </w:r>
    </w:p>
    <w:p w14:paraId="433B1CD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4DCE8FB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Form, Form.Constraints Do</w:t>
      </w:r>
    </w:p>
    <w:p w14:paraId="086B517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822209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dth := Screen.Width;</w:t>
      </w:r>
    </w:p>
    <w:p w14:paraId="70494E8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ight := Screen.Height;</w:t>
      </w:r>
    </w:p>
    <w:p w14:paraId="475716D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314291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MinWidth := Width;</w:t>
      </w:r>
    </w:p>
    <w:p w14:paraId="677A5D2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MinHeight := Height;</w:t>
      </w:r>
    </w:p>
    <w:p w14:paraId="5C53B7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MaxWidth := Width;</w:t>
      </w:r>
    </w:p>
    <w:p w14:paraId="12AB9F3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MaxHeight := Height;</w:t>
      </w:r>
    </w:p>
    <w:p w14:paraId="5D07310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7F0E10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EF5198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BE0A64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CalculateRatioCoefficient(Const Form: TForm) : Real;</w:t>
      </w:r>
    </w:p>
    <w:p w14:paraId="0458F7F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642CD12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: Real;</w:t>
      </w:r>
    </w:p>
    <w:p w14:paraId="2661E2D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448727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(Form.ClientWidth / Form.ClientHeight) &gt; (BASED_CLIENT_WIDTH / BASED_CLIENT_HEIGHT) Then</w:t>
      </w:r>
    </w:p>
    <w:p w14:paraId="3A5B9AE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atioCoefficient := Form.ClientHeight / BASED_CLIENT_HEIGHT</w:t>
      </w:r>
    </w:p>
    <w:p w14:paraId="6751F2F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4DE3F62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atioCoefficient := Form.ClientWidth / BASED_CLIENT_WIDTH;</w:t>
      </w:r>
    </w:p>
    <w:p w14:paraId="3D66337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esult := RatioCoefficient;</w:t>
      </w:r>
    </w:p>
    <w:p w14:paraId="14D24B0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294443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D0A16E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TitleSizes(Const Form: TForm; TitleLabel: TLabel; Const RatioCoefficient: Real);</w:t>
      </w:r>
    </w:p>
    <w:p w14:paraId="371D476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948153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TitleLabel Do</w:t>
      </w:r>
    </w:p>
    <w:p w14:paraId="5D6231D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B202B0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ont.Size := Round(BASED_TITLE_FONT_SIZE * RatioCoefficient);</w:t>
      </w:r>
    </w:p>
    <w:p w14:paraId="3C1F7E6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(Form.ClientWidth - Width) Div 2;</w:t>
      </w:r>
    </w:p>
    <w:p w14:paraId="1F417E4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Round(BASED_TITLE_MARGIN * RatioCoefficient);</w:t>
      </w:r>
    </w:p>
    <w:p w14:paraId="2E9728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80C43A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98C646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9F41A9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ButtonSizes(Const Form: TForm; Button: TImage; Const RatioCoefficient: Real; Const ButtonTop: Integer);</w:t>
      </w:r>
    </w:p>
    <w:p w14:paraId="54ACA03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D8A5E6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Button Do</w:t>
      </w:r>
    </w:p>
    <w:p w14:paraId="40537C4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DD30C0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dth := Round(BASED_BUTTON_WIDTH * RatioCoefficient);</w:t>
      </w:r>
    </w:p>
    <w:p w14:paraId="0482364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ight := Round(BASED_BUTTON_HEIGHT * RatioCoefficient);</w:t>
      </w:r>
    </w:p>
    <w:p w14:paraId="1268F65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(Form.ClientWidth - Width) Div 2;</w:t>
      </w:r>
    </w:p>
    <w:p w14:paraId="5FBE67E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ButtonTop;</w:t>
      </w:r>
    </w:p>
    <w:p w14:paraId="26A5DB8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43E350C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29F163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235A9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rawButton(Button: TImage; Const RatioCoefficient: Real; Const Text: String);</w:t>
      </w:r>
    </w:p>
    <w:p w14:paraId="63568E2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A9822F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Button.Canvas, Button Do</w:t>
      </w:r>
    </w:p>
    <w:p w14:paraId="0983464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0C2C3A7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rush.Color := BUTTON_LIGHT_COLOR;</w:t>
      </w:r>
    </w:p>
    <w:p w14:paraId="17CB6F7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2804E0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en.Width := Round(BASED_BUTTON_PEN_WIDTH * RatioCoefficient);</w:t>
      </w:r>
    </w:p>
    <w:p w14:paraId="3F3EFB1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en.Color := BUTTON_BORDER_COLOR;</w:t>
      </w:r>
    </w:p>
    <w:p w14:paraId="6E32E42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167038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ont.Size := Round(BASED_BUTTON_FONT_SIZE * RatioCoefficient);;</w:t>
      </w:r>
    </w:p>
    <w:p w14:paraId="58004DB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ont.Color := BUTTON_DARK_COLOR;</w:t>
      </w:r>
    </w:p>
    <w:p w14:paraId="1EB1DA8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ont.Style := [fsBold];</w:t>
      </w:r>
    </w:p>
    <w:p w14:paraId="2819CC6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0C3775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ectangle(0, 0, Width, Height);</w:t>
      </w:r>
    </w:p>
    <w:p w14:paraId="65C5277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extOut((Width - TextWidth(Text)) Div 2, (Height - TextHeight(Text)) Div 2, Text);</w:t>
      </w:r>
    </w:p>
    <w:p w14:paraId="5788775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957523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5FA13B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5D370D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B9C5FF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StartFormSizes(Const RatioCoefficient: Real);</w:t>
      </w:r>
    </w:p>
    <w:p w14:paraId="09195BB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2CE174E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uttonMargin, ButtonTop: Integer;</w:t>
      </w:r>
    </w:p>
    <w:p w14:paraId="604E4C1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6CA9C9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FormSizes(StartForm);</w:t>
      </w:r>
    </w:p>
    <w:p w14:paraId="15E7606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86ACED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StartForm Do</w:t>
      </w:r>
    </w:p>
    <w:p w14:paraId="648E3CD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3FC0CE0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TitleSizes(StartForm, TitleLabel, RatioCoefficient);</w:t>
      </w:r>
    </w:p>
    <w:p w14:paraId="62ADFA0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75CC91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uttonMargin := Round(BASED_BUTTON_MARGIN * RatioCoefficient);</w:t>
      </w:r>
    </w:p>
    <w:p w14:paraId="4D9A365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uttonTop := TitleLabel.Top + TitleLabel.Height + Round(BASED_TITLE_MARGIN * RatioCoefficient);</w:t>
      </w:r>
    </w:p>
    <w:p w14:paraId="3023850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ButtonSizes(StartForm, GameImage, RatioCoefficient, ButtonTop);</w:t>
      </w:r>
    </w:p>
    <w:p w14:paraId="5DB3BDE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uttonTop := ButtonTop + GameImage.Height + ButtonMargin;</w:t>
      </w:r>
    </w:p>
    <w:p w14:paraId="5388342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ButtonSizes(StartForm, SettingsImage, RatioCoefficient, ButtonTop);</w:t>
      </w:r>
    </w:p>
    <w:p w14:paraId="2B44DC9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uttonTop := ButtonTop + SettingsImage.Height + ButtonMargin;</w:t>
      </w:r>
    </w:p>
    <w:p w14:paraId="0BCE3C7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ButtonSizes(StartForm, RuleImage, RatioCoefficient, ButtonTop);</w:t>
      </w:r>
    </w:p>
    <w:p w14:paraId="01F30F0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uttonTop := ButtonTop + RuleImage.Height + ButtonMargin;</w:t>
      </w:r>
    </w:p>
    <w:p w14:paraId="649553C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ButtonSizes(StartForm, ExitImage, RatioCoefficient, ButtonTop);</w:t>
      </w:r>
    </w:p>
    <w:p w14:paraId="4FBC661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09A48A6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85F087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0D4455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howStartForm();</w:t>
      </w:r>
    </w:p>
    <w:p w14:paraId="2A744C4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4AA02D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: Real;</w:t>
      </w:r>
    </w:p>
    <w:p w14:paraId="7DF671B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2760AD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FormSizes(StartForm);</w:t>
      </w:r>
    </w:p>
    <w:p w14:paraId="3589E5B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63F809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 := CalculateRatioCoefficient(StartForm);</w:t>
      </w:r>
    </w:p>
    <w:p w14:paraId="4D340CA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0D60B3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StartFormSizes(RatioCoefficient);</w:t>
      </w:r>
    </w:p>
    <w:p w14:paraId="0E78AE0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6B7DCE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StartForm Do</w:t>
      </w:r>
    </w:p>
    <w:p w14:paraId="16A1D4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96A720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utton(GameImage, RatioCoefficient, 'Играть');</w:t>
      </w:r>
    </w:p>
    <w:p w14:paraId="63A578E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utton(SettingsImage, RatioCoefficient, 'Настройки');</w:t>
      </w:r>
    </w:p>
    <w:p w14:paraId="5E1CAB4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utton(RuleImage, RatioCoefficient, 'Правила');</w:t>
      </w:r>
    </w:p>
    <w:p w14:paraId="0CE4CAA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utton(ExitImage, RatioCoefficient, 'Выйти');</w:t>
      </w:r>
    </w:p>
    <w:p w14:paraId="403FDB3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6CC97F5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926BC1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tartForm.ShowModal;</w:t>
      </w:r>
    </w:p>
    <w:p w14:paraId="2E0B957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D7152B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F7F0C9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81231E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AudioSizes(Const RatioCoefficient: Real);</w:t>
      </w:r>
    </w:p>
    <w:p w14:paraId="4D1238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4F16F31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udioSize: Integer;</w:t>
      </w:r>
    </w:p>
    <w:p w14:paraId="3E778F3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BBD379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udioSize := Round(BASED_AUDIO_SIZE * RatioCoefficient);</w:t>
      </w:r>
    </w:p>
    <w:p w14:paraId="750AB88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7560BF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SettingsForm.AudioImage Do</w:t>
      </w:r>
    </w:p>
    <w:p w14:paraId="7B16564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2F7CCB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dth := AudioSize;</w:t>
      </w:r>
    </w:p>
    <w:p w14:paraId="1774441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ight := AudioSize;</w:t>
      </w:r>
    </w:p>
    <w:p w14:paraId="6265237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(SettingsForm.ClientWidth - Width) Div 2;</w:t>
      </w:r>
    </w:p>
    <w:p w14:paraId="5D0F32E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(SettingsForm.ClientHeight - Height) Div 2;</w:t>
      </w:r>
    </w:p>
    <w:p w14:paraId="2B2170A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3CEADC1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909D45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922F4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SettingsFormSizes(Const RatioCoefficient: Real);</w:t>
      </w:r>
    </w:p>
    <w:p w14:paraId="3D0035E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4C1FC64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uttonTop: Integer;</w:t>
      </w:r>
    </w:p>
    <w:p w14:paraId="7A06DEA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498510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FormSizes(SettingsForm);</w:t>
      </w:r>
    </w:p>
    <w:p w14:paraId="1268975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181ACF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SettingsForm Do</w:t>
      </w:r>
    </w:p>
    <w:p w14:paraId="76D5051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6532797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TitleSizes(SettingsForm, TitleLabel, RatioCoefficient);</w:t>
      </w:r>
    </w:p>
    <w:p w14:paraId="5C6A7FC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CB5D6C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AudioSizes(RatioCoefficient);</w:t>
      </w:r>
    </w:p>
    <w:p w14:paraId="66FE75E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AFEDDE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uttonTop := AudioImage.Top + AudioImage.Height + Round(BASED_AUDIO_MARGIN * RatioCoefficient);</w:t>
      </w:r>
    </w:p>
    <w:p w14:paraId="2E9330A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ButtonSizes(SettingsForm, BackImage, RatioCoefficient, ButtonTop);</w:t>
      </w:r>
    </w:p>
    <w:p w14:paraId="5FBEFCD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3CF6B37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5F4F197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890F08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howSettingsForm();</w:t>
      </w:r>
    </w:p>
    <w:p w14:paraId="6B674B8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74C9123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: Real;</w:t>
      </w:r>
    </w:p>
    <w:p w14:paraId="60CDC82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183CB0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FormSizes(SettingsForm);</w:t>
      </w:r>
    </w:p>
    <w:p w14:paraId="4811472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9E37B0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 := CalculateRatioCoefficient(SettingsForm);</w:t>
      </w:r>
    </w:p>
    <w:p w14:paraId="06F4CAC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8136C4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SettingsFormSizes(RatioCoefficient);</w:t>
      </w:r>
    </w:p>
    <w:p w14:paraId="1C2E175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F434BE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rawButton(SettingsForm.BackImage, RatioCoefficient, 'Назад');</w:t>
      </w:r>
    </w:p>
    <w:p w14:paraId="43C31C0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F172D3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ettingsForm.ShowModal;</w:t>
      </w:r>
    </w:p>
    <w:p w14:paraId="272E1CF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F1A6AA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37B501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CBCECC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RuleSizes(Const RatioCoefficient: Real);</w:t>
      </w:r>
    </w:p>
    <w:p w14:paraId="06D5823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47F22B1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RuleForm.RuleLabel Do</w:t>
      </w:r>
    </w:p>
    <w:p w14:paraId="306CBFE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70B5FA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dth := Round(BASED_RULE_WIDTH * RatioCoefficient);</w:t>
      </w:r>
    </w:p>
    <w:p w14:paraId="6A6270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ont.Size := Round(BASED_RULE_FONT_SIZE * RatioCoefficient);</w:t>
      </w:r>
    </w:p>
    <w:p w14:paraId="5D8B53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(RuleForm.ClientWidth - Width) Div 2;</w:t>
      </w:r>
    </w:p>
    <w:p w14:paraId="4504D91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RuleForm.TitleLabel.Top + RuleForm.TitleLabel.Height + Round(BASED_TITLE_MARGIN * RatioCoefficient);</w:t>
      </w:r>
    </w:p>
    <w:p w14:paraId="660965A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18E96A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635973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0F64AE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RuleFormSizes(Const RatioCoefficient: Real);</w:t>
      </w:r>
    </w:p>
    <w:p w14:paraId="33A475C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474748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uttonTop: Integer;</w:t>
      </w:r>
    </w:p>
    <w:p w14:paraId="14C2D32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12C221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FormSizes(RuleForm);</w:t>
      </w:r>
    </w:p>
    <w:p w14:paraId="6525984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E501BF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RuleForm Do</w:t>
      </w:r>
    </w:p>
    <w:p w14:paraId="124E68D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6519C9B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TitleSizes(RuleForm, TitleLabel, RatioCoefficient);</w:t>
      </w:r>
    </w:p>
    <w:p w14:paraId="295C4CB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4F8F80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RuleSizes(RatioCoefficient);</w:t>
      </w:r>
    </w:p>
    <w:p w14:paraId="6E4F162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B12B80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ButtonTop := RuleLabel.Top + RuleLabel.Height + Round(BASED_RULE_MARGIN * RatioCoefficient);</w:t>
      </w:r>
    </w:p>
    <w:p w14:paraId="482BC6B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ButtonSizes(RuleForm, BackImage, RatioCoefficient, ButtonTop);</w:t>
      </w:r>
    </w:p>
    <w:p w14:paraId="5273BF1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3D768FF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87D38C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6F788B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howRuleForm();</w:t>
      </w:r>
    </w:p>
    <w:p w14:paraId="2145130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71F7A3A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: Real;</w:t>
      </w:r>
    </w:p>
    <w:p w14:paraId="444DE24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AEFC3C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FormSizes(RuleForm);</w:t>
      </w:r>
    </w:p>
    <w:p w14:paraId="5B372D7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ED73B1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 := CalculateRatioCoefficient(RuleForm);</w:t>
      </w:r>
    </w:p>
    <w:p w14:paraId="5201CE0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A4A784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RuleFormSizes(RatioCoefficient);</w:t>
      </w:r>
    </w:p>
    <w:p w14:paraId="05F608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AC1359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rawButton(RuleForm.BackImage, RatioCoefficient, 'Назад');</w:t>
      </w:r>
    </w:p>
    <w:p w14:paraId="7132360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E507A2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uleForm.ShowModal;</w:t>
      </w:r>
    </w:p>
    <w:p w14:paraId="606ACD2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C4D711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1F7647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AD68B4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PauseFormSizes(Const RatioCoefficient: Real);</w:t>
      </w:r>
    </w:p>
    <w:p w14:paraId="23AA701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5C9B3D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uttonMargin, ButtonTop: Integer;</w:t>
      </w:r>
    </w:p>
    <w:p w14:paraId="4A88EB9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1C283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FormSizes(PauseForm);</w:t>
      </w:r>
    </w:p>
    <w:p w14:paraId="1E31289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EEE8DC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PauseForm Do</w:t>
      </w:r>
    </w:p>
    <w:p w14:paraId="00C3191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7A6477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TitleSizes(PauseForm, TitleLabel, RatioCoefficient);</w:t>
      </w:r>
    </w:p>
    <w:p w14:paraId="2111993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B2EF21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uttonMargin := Round(BASED_BUTTON_MARGIN * RatioCoefficient);</w:t>
      </w:r>
    </w:p>
    <w:p w14:paraId="130A883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uttonTop := TitleLabel.Top + TitleLabel.Height + Round(BASED_TITLE_MARGIN * RatioCoefficient);</w:t>
      </w:r>
    </w:p>
    <w:p w14:paraId="1619803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ButtonSizes(PauseForm, ContinueImage, RatioCoefficient, ButtonTop);</w:t>
      </w:r>
    </w:p>
    <w:p w14:paraId="6B58F26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uttonTop := ContinueImage.Top + ContinueImage.Height + ButtonMargin;</w:t>
      </w:r>
    </w:p>
    <w:p w14:paraId="4E58689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ButtonSizes(PauseForm, RestartImage, RatioCoefficient, ButtonTop);</w:t>
      </w:r>
    </w:p>
    <w:p w14:paraId="30B1E0A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uttonTop := RestartImage.Top + RestartImage.Height + ButtonMargin;</w:t>
      </w:r>
    </w:p>
    <w:p w14:paraId="3303E7B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ButtonSizes(PauseForm, BackImage, RatioCoefficient, ButtonTop);</w:t>
      </w:r>
    </w:p>
    <w:p w14:paraId="37DD462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3ED904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68ECDD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F7C5A9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howPauseForm();</w:t>
      </w:r>
    </w:p>
    <w:p w14:paraId="70AB713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7C237DE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: Real;</w:t>
      </w:r>
    </w:p>
    <w:p w14:paraId="78A2243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F534FD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FormSizes(PauseForm);</w:t>
      </w:r>
    </w:p>
    <w:p w14:paraId="3A2A64B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7676FB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 := CalculateRatioCoefficient(PauseForm);</w:t>
      </w:r>
    </w:p>
    <w:p w14:paraId="26359D2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1DA49D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PauseFormSizes(RatioCoefficient);</w:t>
      </w:r>
    </w:p>
    <w:p w14:paraId="5E5090A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3CB448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PauseForm Do</w:t>
      </w:r>
    </w:p>
    <w:p w14:paraId="3811607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0DAE722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utton(ContinueImage, RatioCoefficient, 'Продолжить');</w:t>
      </w:r>
    </w:p>
    <w:p w14:paraId="785DE92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utton(RestartImage, RatioCoefficient, 'Новая игра');</w:t>
      </w:r>
    </w:p>
    <w:p w14:paraId="45C5823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utton(BackImage, RatioCoefficient, 'В главное меню');</w:t>
      </w:r>
    </w:p>
    <w:p w14:paraId="452128C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4257DD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D5928A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PauseForm.ShowModal;</w:t>
      </w:r>
    </w:p>
    <w:p w14:paraId="707A359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B6692F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91FB3C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04030F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WinSizes(Const RatioCoefficient: Real);</w:t>
      </w:r>
    </w:p>
    <w:p w14:paraId="19A3F1A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417AD07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WinForm.WinImage Do</w:t>
      </w:r>
    </w:p>
    <w:p w14:paraId="1F9D1B1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6923EB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dth := Round(BASED_WIN_WIDTH * RatioCoefficient);</w:t>
      </w:r>
    </w:p>
    <w:p w14:paraId="220ECAF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ight := Round(BASED_WIN_HEIGHT * RatioCoefficient);</w:t>
      </w:r>
    </w:p>
    <w:p w14:paraId="2C8E5A4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(WinForm.ClientWidth - Width) Div 2;</w:t>
      </w:r>
    </w:p>
    <w:p w14:paraId="6C2A0DC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(WinForm.ClientHeight - Height) Div 2;</w:t>
      </w:r>
    </w:p>
    <w:p w14:paraId="245EE5F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67A996A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004DDD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5BFF0F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WinFormSizes(Const RatioCoefficient: Real);</w:t>
      </w:r>
    </w:p>
    <w:p w14:paraId="2F8B84C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167097D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uttonTop: Integer;</w:t>
      </w:r>
    </w:p>
    <w:p w14:paraId="787EB22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2F857D3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FormSizes(WinForm);</w:t>
      </w:r>
    </w:p>
    <w:p w14:paraId="2F20F14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DD441C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WinForm Do</w:t>
      </w:r>
    </w:p>
    <w:p w14:paraId="72EB353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44668B3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TitleSizes(WinForm, TitleLabel, RatioCoefficient);</w:t>
      </w:r>
    </w:p>
    <w:p w14:paraId="2CF7112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D59AEA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WinSizes(RatioCoefficient);</w:t>
      </w:r>
    </w:p>
    <w:p w14:paraId="148F14D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01E53F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uttonTop := WinImage.Top + WinImage.Height + Round(BASED_WIN_MARGIN * RatioCoefficient);</w:t>
      </w:r>
    </w:p>
    <w:p w14:paraId="368813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ButtonSizes(WinForm, ContinueImage, RatioCoefficient, ButtonTop);</w:t>
      </w:r>
    </w:p>
    <w:p w14:paraId="1D6E8C5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350A4F3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78D4BD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2A2672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howWinForm();</w:t>
      </w:r>
    </w:p>
    <w:p w14:paraId="1B5CB91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4F353A0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: Real;</w:t>
      </w:r>
    </w:p>
    <w:p w14:paraId="47FF67B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2C39F30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FormSizes(WinForm);</w:t>
      </w:r>
    </w:p>
    <w:p w14:paraId="462C30F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85EADF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 := CalculateRatioCoefficient(WinForm);</w:t>
      </w:r>
    </w:p>
    <w:p w14:paraId="5344FF2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8FE336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WinFormSizes(RatioCoefficient);</w:t>
      </w:r>
    </w:p>
    <w:p w14:paraId="6B067F8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35870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rawButton(WinForm.ContinueImage, RatioCoefficient, 'Продолжить');</w:t>
      </w:r>
    </w:p>
    <w:p w14:paraId="22F14E8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E5E52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3743FB0" w14:textId="74D83CE9" w:rsidR="003E4CE3" w:rsidRDefault="003E4CE3" w:rsidP="003E4CE3">
      <w:pPr>
        <w:pStyle w:val="20"/>
        <w:jc w:val="left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.</w:t>
      </w:r>
    </w:p>
    <w:p w14:paraId="26A5ACBC" w14:textId="77777777" w:rsidR="003E4CE3" w:rsidRDefault="003E4CE3">
      <w:pPr>
        <w:spacing w:after="160" w:line="259" w:lineRule="auto"/>
        <w:rPr>
          <w:rFonts w:ascii="Consolas" w:hAnsi="Consolas" w:cs="Times New Roman"/>
          <w:noProof/>
          <w:sz w:val="20"/>
          <w:szCs w:val="20"/>
          <w:lang w:val="en-US"/>
        </w:rPr>
      </w:pPr>
      <w:r w:rsidRPr="00797475">
        <w:rPr>
          <w:rFonts w:ascii="Consolas" w:hAnsi="Consolas"/>
          <w:b/>
          <w:bCs/>
          <w:noProof/>
          <w:sz w:val="20"/>
          <w:szCs w:val="20"/>
          <w:lang w:val="en-US"/>
        </w:rPr>
        <w:br w:type="page"/>
      </w:r>
    </w:p>
    <w:p w14:paraId="471969F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Unit GameUnit;</w:t>
      </w:r>
    </w:p>
    <w:p w14:paraId="350360F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DAC49C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nterface</w:t>
      </w:r>
    </w:p>
    <w:p w14:paraId="359689B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B2F17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08B62AD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napi.Windows,</w:t>
      </w:r>
    </w:p>
    <w:p w14:paraId="4F95DC5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ystem.Classes, System.SysUtils,</w:t>
      </w:r>
    </w:p>
    <w:p w14:paraId="43338A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Vcl.Controls, Vcl.ExtCtrls, Vcl.Forms, Vcl.Graphics, Vcl.Imaging.pngimage,</w:t>
      </w:r>
    </w:p>
    <w:p w14:paraId="2B67F66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Vcl.MPlayer, Vcl.StdCtrls,</w:t>
      </w:r>
    </w:p>
    <w:p w14:paraId="4E63EBB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FrontEndGameUnit, BackEndGameUnit, CheckerListUnit,</w:t>
      </w:r>
    </w:p>
    <w:p w14:paraId="6A56845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tartUnit, PauseUnit, WinUnit, FrontEndMenuUnit;</w:t>
      </w:r>
    </w:p>
    <w:p w14:paraId="1420455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511E45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Type</w:t>
      </w:r>
    </w:p>
    <w:p w14:paraId="0A72AC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GameForm = Class(TForm)</w:t>
      </w:r>
    </w:p>
    <w:p w14:paraId="6C631A4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Image: TImage;</w:t>
      </w:r>
    </w:p>
    <w:p w14:paraId="30F43B1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oardImage: TImage;</w:t>
      </w:r>
    </w:p>
    <w:p w14:paraId="248B897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ingTimer: TTimer;</w:t>
      </w:r>
    </w:p>
    <w:p w14:paraId="182494B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urnTeamLabel: TLabel;</w:t>
      </w:r>
    </w:p>
    <w:p w14:paraId="4E69C9B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auseImage: TImage;</w:t>
      </w:r>
    </w:p>
    <w:p w14:paraId="4B6CECF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ightCountLabel: TLabel;</w:t>
      </w:r>
    </w:p>
    <w:p w14:paraId="2CCAA3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arkCountLabel: TLabel;</w:t>
      </w:r>
    </w:p>
    <w:p w14:paraId="74EF706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owerImage: TImage;</w:t>
      </w:r>
    </w:p>
    <w:p w14:paraId="20B8899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otateImage: TImage;</w:t>
      </w:r>
    </w:p>
    <w:p w14:paraId="628271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MediaPlayer: TMediaPlayer;</w:t>
      </w:r>
    </w:p>
    <w:p w14:paraId="414E84F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C507A4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FormCreate(Sender: TObject);</w:t>
      </w:r>
    </w:p>
    <w:p w14:paraId="3670FC7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FormDestroy(Sender: TObject);</w:t>
      </w:r>
    </w:p>
    <w:p w14:paraId="2792646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FormShow(Sender: TObject);</w:t>
      </w:r>
    </w:p>
    <w:p w14:paraId="3623ABD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FormCloseQuery(Sender: TObject; Var CanClose: Boolean);</w:t>
      </w:r>
    </w:p>
    <w:p w14:paraId="11838BA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unction FormHelp(Command: Word; Data: NativeInt; Var CallHelp: Boolean): Boolean;</w:t>
      </w:r>
    </w:p>
    <w:p w14:paraId="7E9162E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A8B2A1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BoardImageMouseDown(Sender: TObject; Button: TMouseButton; Shift: TShiftState; X, Y: Integer);</w:t>
      </w:r>
    </w:p>
    <w:p w14:paraId="37DA211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BoardImageMouseMove(Sender: TObject; Shift: TShiftState; X, Y: Integer);</w:t>
      </w:r>
    </w:p>
    <w:p w14:paraId="4634A22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BoardImageMouseUp(Sender: TObject; Button: TMouseButton; Shift: TShiftState; X, Y: Integer);</w:t>
      </w:r>
    </w:p>
    <w:p w14:paraId="6C3CDB5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5B6EB5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MovingTimerTimer(Sender: TObject);</w:t>
      </w:r>
    </w:p>
    <w:p w14:paraId="056F9A4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57DC99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PauseImageClick(Sender: TObject);</w:t>
      </w:r>
    </w:p>
    <w:p w14:paraId="65AB8A1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RotateImageClick(Sender: TObject);</w:t>
      </w:r>
    </w:p>
    <w:p w14:paraId="00DE2F5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BackgroundMediaPlayerNotify(Sender: TObject);</w:t>
      </w:r>
    </w:p>
    <w:p w14:paraId="66CBB86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rivate</w:t>
      </w:r>
    </w:p>
    <w:p w14:paraId="306F564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rivate declarations }</w:t>
      </w:r>
    </w:p>
    <w:p w14:paraId="3A4D28C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ublic</w:t>
      </w:r>
    </w:p>
    <w:p w14:paraId="3D22050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{ Public declarations }</w:t>
      </w:r>
    </w:p>
    <w:p w14:paraId="5D26BF5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3288685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617C0B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4849615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GameForm: TGameForm;</w:t>
      </w:r>
    </w:p>
    <w:p w14:paraId="4228CC5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urnTeam: TTeam = Light;</w:t>
      </w:r>
    </w:p>
    <w:p w14:paraId="32339E6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151119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tartGame();</w:t>
      </w:r>
    </w:p>
    <w:p w14:paraId="1E1B9EF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FinishGame();</w:t>
      </w:r>
    </w:p>
    <w:p w14:paraId="24AE923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82D4D6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mplementation</w:t>
      </w:r>
    </w:p>
    <w:p w14:paraId="5CFFF1D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1EE109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{$R *.dfm}</w:t>
      </w:r>
    </w:p>
    <w:p w14:paraId="0500176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F8E7F0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CheckFilesExistence() : Boolean;</w:t>
      </w:r>
    </w:p>
    <w:p w14:paraId="48ABA9E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CA2AB1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esult := FileExists('Audio/Background.mp3') And</w:t>
      </w:r>
    </w:p>
    <w:p w14:paraId="078B2B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FileExists('Images/AudioOn.png') And</w:t>
      </w:r>
    </w:p>
    <w:p w14:paraId="0123421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FileExists('Images/AudioOn.png');</w:t>
      </w:r>
    </w:p>
    <w:p w14:paraId="40AAE9C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7D87D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74B9C6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ABC2C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tartGame();</w:t>
      </w:r>
    </w:p>
    <w:p w14:paraId="601196B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DCEC29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reateCheckers();</w:t>
      </w:r>
    </w:p>
    <w:p w14:paraId="200B0C5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rawBoardAndCheckers();</w:t>
      </w:r>
    </w:p>
    <w:p w14:paraId="62E5536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2BC67B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urnTeam := Light;</w:t>
      </w:r>
    </w:p>
    <w:p w14:paraId="60E28E4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 Do</w:t>
      </w:r>
    </w:p>
    <w:p w14:paraId="6E79DEC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463C0E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urnTeamLabel.Font.Color := clWhite;</w:t>
      </w:r>
    </w:p>
    <w:p w14:paraId="11ECEEB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urnTeamLabel.Caption := 'Ход команды белых';</w:t>
      </w:r>
    </w:p>
    <w:p w14:paraId="498F635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ightCountLabel.Caption := IntToStr(CheckerList.LightCount);</w:t>
      </w:r>
    </w:p>
    <w:p w14:paraId="1CE2A73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arkCountLabel.Caption := IntToStr(CheckerList.DarkCount);</w:t>
      </w:r>
    </w:p>
    <w:p w14:paraId="3E34F18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0234D2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3554452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CED135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FinishGame();</w:t>
      </w:r>
    </w:p>
    <w:p w14:paraId="2E0D248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493F93E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nForm.ShowModal;</w:t>
      </w:r>
    </w:p>
    <w:p w14:paraId="2718FF1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4FF2C3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earCheckers();</w:t>
      </w:r>
    </w:p>
    <w:p w14:paraId="4C4EF99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tartGame();</w:t>
      </w:r>
    </w:p>
    <w:p w14:paraId="0CC8F82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4E3FCA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95F82E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02CDC2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GameForm.FormCreate(Sender: TObject);</w:t>
      </w:r>
    </w:p>
    <w:p w14:paraId="440601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58211E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CheckFilesExistence() Then</w:t>
      </w:r>
    </w:p>
    <w:p w14:paraId="59F6124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028FB1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Visible := False;</w:t>
      </w:r>
    </w:p>
    <w:p w14:paraId="4F34DF5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A690BD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MediaPlayer.FileName := 'Audio/Background.mp3';</w:t>
      </w:r>
    </w:p>
    <w:p w14:paraId="6AF7D48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MediaPlayer.Open;</w:t>
      </w:r>
    </w:p>
    <w:p w14:paraId="40A20DD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3F9210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List.Initialize();</w:t>
      </w:r>
    </w:p>
    <w:p w14:paraId="27741CE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alculateSizes();</w:t>
      </w:r>
    </w:p>
    <w:p w14:paraId="2C856ED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Power(0, 0, 0, 0);</w:t>
      </w:r>
    </w:p>
    <w:p w14:paraId="15FAB6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</w:t>
      </w:r>
    </w:p>
    <w:p w14:paraId="4E36536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1529CF3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00001B9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Application.MessageBox('Вы удалили файлы игры, попробуйте переустановить игру.', 'Ошибка', MB_OK + MB_ICONERROR);</w:t>
      </w:r>
    </w:p>
    <w:p w14:paraId="1F2E83A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Application.Terminate;</w:t>
      </w:r>
    </w:p>
    <w:p w14:paraId="567DB92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3034A46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E939C5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FE2AEA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GameForm.FormDestroy(Sender: TObject);</w:t>
      </w:r>
    </w:p>
    <w:p w14:paraId="2652CA6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12ACE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ckgroundMediaPlayer.Close;</w:t>
      </w:r>
    </w:p>
    <w:p w14:paraId="7238F20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DA9EE2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earCheckers();</w:t>
      </w:r>
    </w:p>
    <w:p w14:paraId="4B213D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5551BA6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B693E0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GameForm.FormShow(Sender: TObject);</w:t>
      </w:r>
    </w:p>
    <w:p w14:paraId="4F7CDA3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3CB999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howStartForm();</w:t>
      </w:r>
    </w:p>
    <w:p w14:paraId="34CFFF2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A7BADE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5CBDFC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GameForm.FormCloseQuery(Sender: TObject; Var CanClose: Boolean);</w:t>
      </w:r>
    </w:p>
    <w:p w14:paraId="59555D4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3AE7D07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onfirmation: Integer;</w:t>
      </w:r>
    </w:p>
    <w:p w14:paraId="6A35727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F754E7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onfirmation := Application.MessageBox('Вы действительно хотите выйти?', 'Выход', MB_YESNO + MB_ICONQUESTION + MB_DEFBUTTON2);</w:t>
      </w:r>
    </w:p>
    <w:p w14:paraId="72511D0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nClose := Confirmation = IDYES;</w:t>
      </w:r>
    </w:p>
    <w:p w14:paraId="2CD2720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06E29A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D419A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TGameForm.FormHelp(Command: Word; Data: NativeInt; Var CallHelp: Boolean): Boolean;</w:t>
      </w:r>
    </w:p>
    <w:p w14:paraId="18C68EB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45EE98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lHelp := False;</w:t>
      </w:r>
    </w:p>
    <w:p w14:paraId="183216C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FormHelp := False;</w:t>
      </w:r>
    </w:p>
    <w:p w14:paraId="54A1446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9CA41B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F48E87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B0A2FC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GameForm.BoardImageMouseDown(Sender: TObject; Button: TMouseButton; Shift: TShiftState; X, Y: Integer);</w:t>
      </w:r>
    </w:p>
    <w:p w14:paraId="30D717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46A56EB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ickPosition: TPosition;</w:t>
      </w:r>
    </w:p>
    <w:p w14:paraId="53952D7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CFEC11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Button =TMouseButton.mbLeft Then</w:t>
      </w:r>
    </w:p>
    <w:p w14:paraId="74418CE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1C7710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lickPosition.X := X;</w:t>
      </w:r>
    </w:p>
    <w:p w14:paraId="2B48F8B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lickPosition.Y := Y;</w:t>
      </w:r>
    </w:p>
    <w:p w14:paraId="297B053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MouseDown(ClickPosition);</w:t>
      </w:r>
    </w:p>
    <w:p w14:paraId="6F82C17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6444FC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Power(0, 0, 0, 0);</w:t>
      </w:r>
    </w:p>
    <w:p w14:paraId="05B4D6C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059FD86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03D879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38676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GameForm.BoardImageMouseMove(Sender: TObject; Shift: TShiftState; X, Y: Integer);</w:t>
      </w:r>
    </w:p>
    <w:p w14:paraId="487283E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C3A55C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Not IsMoving And (ClickedChecker &lt;&gt; Nil) Then</w:t>
      </w:r>
    </w:p>
    <w:p w14:paraId="14F8D9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9BB193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oardAndCheckers();</w:t>
      </w:r>
    </w:p>
    <w:p w14:paraId="09C370A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Arrow(MouseDownPosition.X, MouseDownPosition.Y, X, Y);</w:t>
      </w:r>
    </w:p>
    <w:p w14:paraId="29C4B0E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Power(MouseDownPosition.X, MouseDownPosition.Y, X, Y);</w:t>
      </w:r>
    </w:p>
    <w:p w14:paraId="79C41EC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3DEB33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18DC12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63811B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GameForm.BoardImageMouseUp(Sender: TObject; Button: TMouseButton; Shift: TShiftState; X, Y: Integer);</w:t>
      </w:r>
    </w:p>
    <w:p w14:paraId="600B9E4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38C4B22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ickPosition: TPosition;</w:t>
      </w:r>
    </w:p>
    <w:p w14:paraId="6CF2AB1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49ADBB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Button =TMouseButton.mbLeft Then</w:t>
      </w:r>
    </w:p>
    <w:p w14:paraId="33ECACA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9A8C8C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lickPosition.X := X;</w:t>
      </w:r>
    </w:p>
    <w:p w14:paraId="7B2B5E0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lickPosition.Y := Y;</w:t>
      </w:r>
    </w:p>
    <w:p w14:paraId="49C2DCF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MouseUp(ClickPosition);</w:t>
      </w:r>
    </w:p>
    <w:p w14:paraId="53A34F4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B258AC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DrawPower(0, 0, 0, 0);</w:t>
      </w:r>
    </w:p>
    <w:p w14:paraId="2A498CF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62B0F08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3908A2B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B5641D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7295B6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hangeTurnTeam();</w:t>
      </w:r>
    </w:p>
    <w:p w14:paraId="68A561E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2BA8C33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TurnTeam = Light Then</w:t>
      </w:r>
    </w:p>
    <w:p w14:paraId="0454E91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487F23B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urnTeam := Dark;</w:t>
      </w:r>
    </w:p>
    <w:p w14:paraId="508945A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TurnTeamLabel.Caption := 'Ход команды черных';</w:t>
      </w:r>
    </w:p>
    <w:p w14:paraId="3D42A17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TurnTeamLabel.Font.Color := clBlack;</w:t>
      </w:r>
    </w:p>
    <w:p w14:paraId="40382A3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</w:t>
      </w:r>
    </w:p>
    <w:p w14:paraId="45B95D3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733A1F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7CD1E3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urnTeam := Light;</w:t>
      </w:r>
    </w:p>
    <w:p w14:paraId="330DAAC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TurnTeamLabel.Caption := 'Ход команды белых';</w:t>
      </w:r>
    </w:p>
    <w:p w14:paraId="2E5C887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GameForm.TurnTeamLabel.Font.Color := clWhite;</w:t>
      </w:r>
    </w:p>
    <w:p w14:paraId="2EEC8C6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43D354B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D64B4C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B785C7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GameForm.MovingTimerTimer(Sender: TObject);</w:t>
      </w:r>
    </w:p>
    <w:p w14:paraId="1380D63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0A7D02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CheckersParametrs();</w:t>
      </w:r>
    </w:p>
    <w:p w14:paraId="50E95AE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Collision();</w:t>
      </w:r>
    </w:p>
    <w:p w14:paraId="23506D7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Overlapping();</w:t>
      </w:r>
    </w:p>
    <w:p w14:paraId="5F842E2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eleteCheckers();</w:t>
      </w:r>
    </w:p>
    <w:p w14:paraId="6CEB18F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rawBoardAndCheckers();</w:t>
      </w:r>
    </w:p>
    <w:p w14:paraId="12294ED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5C24DD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LightCountLabel.Caption := IntToStr(CheckerList.LightCount);</w:t>
      </w:r>
    </w:p>
    <w:p w14:paraId="1A322D9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arkCountLabel.Caption := IntToStr(CheckerList.DarkCount);</w:t>
      </w:r>
    </w:p>
    <w:p w14:paraId="120BE1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CE74CC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AreCheckersStopped() Then</w:t>
      </w:r>
    </w:p>
    <w:p w14:paraId="0078C4D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3424F4A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StopMoving();</w:t>
      </w:r>
    </w:p>
    <w:p w14:paraId="08CB790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0EDC66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angeTurnTeam();</w:t>
      </w:r>
    </w:p>
    <w:p w14:paraId="3CE17E5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1B825F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If (CheckerList.LightCount = 0) Or (CheckerList.DarkCount = 0) Then</w:t>
      </w:r>
    </w:p>
    <w:p w14:paraId="00960A7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FinishGame();</w:t>
      </w:r>
    </w:p>
    <w:p w14:paraId="171D445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58D46D4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8719C7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98D5F7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F9371C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GameForm.PauseImageClick(Sender: TObject);</w:t>
      </w:r>
    </w:p>
    <w:p w14:paraId="0681BA1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9CBC39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howPauseForm();</w:t>
      </w:r>
    </w:p>
    <w:p w14:paraId="591A5DA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387B08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78CE5B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GameForm.RotateImageClick(Sender: TObject);</w:t>
      </w:r>
    </w:p>
    <w:p w14:paraId="23567FA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486C8E3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Not IsMoving And (ClickedChecker = Nil) Then</w:t>
      </w:r>
    </w:p>
    <w:p w14:paraId="0798148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7057EB8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otateBoardAndCheckers();</w:t>
      </w:r>
    </w:p>
    <w:p w14:paraId="77F4C4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BoardAndCheckers();</w:t>
      </w:r>
    </w:p>
    <w:p w14:paraId="0421B1E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BB3502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915A79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ECB9FD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4BF5C8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GameForm.BackgroundMediaPlayerNotify(Sender: TObject);</w:t>
      </w:r>
    </w:p>
    <w:p w14:paraId="7C4DC96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Begin</w:t>
      </w:r>
    </w:p>
    <w:p w14:paraId="4F34B29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(BackgroundMediaPlayer.NotifyValue = nvSuccessful) And</w:t>
      </w:r>
    </w:p>
    <w:p w14:paraId="33B3FEA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(BackgroundMediaPlayer.Position = BackgroundMediaPlayer.Length) Then</w:t>
      </w:r>
    </w:p>
    <w:p w14:paraId="1B3C540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ackgroundMediaPlayer.Play;</w:t>
      </w:r>
    </w:p>
    <w:p w14:paraId="7470A62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0A3DC1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E9DBFEA" w14:textId="16EEF926" w:rsidR="003E4CE3" w:rsidRDefault="003E4CE3" w:rsidP="003E4CE3">
      <w:pPr>
        <w:pStyle w:val="20"/>
        <w:jc w:val="left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.</w:t>
      </w:r>
    </w:p>
    <w:p w14:paraId="68D8E6F1" w14:textId="77777777" w:rsidR="003E4CE3" w:rsidRDefault="003E4CE3">
      <w:pPr>
        <w:spacing w:after="160" w:line="259" w:lineRule="auto"/>
        <w:rPr>
          <w:rFonts w:ascii="Consolas" w:hAnsi="Consolas" w:cs="Times New Roman"/>
          <w:noProof/>
          <w:sz w:val="20"/>
          <w:szCs w:val="20"/>
          <w:lang w:val="en-US"/>
        </w:rPr>
      </w:pPr>
      <w:r w:rsidRPr="00797475">
        <w:rPr>
          <w:rFonts w:ascii="Consolas" w:hAnsi="Consolas"/>
          <w:b/>
          <w:bCs/>
          <w:noProof/>
          <w:sz w:val="20"/>
          <w:szCs w:val="20"/>
          <w:lang w:val="en-US"/>
        </w:rPr>
        <w:br w:type="page"/>
      </w:r>
    </w:p>
    <w:p w14:paraId="60D6107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Unit FrontEndGameUnit;</w:t>
      </w:r>
    </w:p>
    <w:p w14:paraId="0F418DA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0E407E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nterface</w:t>
      </w:r>
    </w:p>
    <w:p w14:paraId="270FE0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71C59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05A7AB7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System.Classes, System.UITypes, System.Types,</w:t>
      </w:r>
    </w:p>
    <w:p w14:paraId="0C6ABC1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Vcl.Forms, Vcl.Graphics,</w:t>
      </w:r>
    </w:p>
    <w:p w14:paraId="75BF9F5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heckerListUnit;</w:t>
      </w:r>
    </w:p>
    <w:p w14:paraId="5350C1A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C21A64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Const</w:t>
      </w:r>
    </w:p>
    <w:p w14:paraId="11F54C7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OARD_CELLS_AMOUNT = 8;</w:t>
      </w:r>
    </w:p>
    <w:p w14:paraId="0A82193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C0E131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0300525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oardSize, BorderSize, CellSize, CheckerRadius: Integer;</w:t>
      </w:r>
    </w:p>
    <w:p w14:paraId="3E62E74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34EB62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Sizes();</w:t>
      </w:r>
    </w:p>
    <w:p w14:paraId="2DAEEB9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A907EE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rawBoardAndCheckers();</w:t>
      </w:r>
    </w:p>
    <w:p w14:paraId="0460701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2B8902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rawArrow(Const StartX, StartY: Integer; EndX, EndY: Integer);</w:t>
      </w:r>
    </w:p>
    <w:p w14:paraId="7D7ED65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5F103C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rawPower(Const StartX, StartY, EndX, EndY: Integer);</w:t>
      </w:r>
    </w:p>
    <w:p w14:paraId="0A2B8B3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387A7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RotateBoardAndCheckers();</w:t>
      </w:r>
    </w:p>
    <w:p w14:paraId="463A44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46818A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mplementation</w:t>
      </w:r>
    </w:p>
    <w:p w14:paraId="688686A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BE963A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13A1D2F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Math,</w:t>
      </w:r>
    </w:p>
    <w:p w14:paraId="422735E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GameUnit, BackEndGameUnit;</w:t>
      </w:r>
    </w:p>
    <w:p w14:paraId="754AE50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540699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Const</w:t>
      </w:r>
    </w:p>
    <w:p w14:paraId="2320E82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CLIENT_WIDTH: Integer = 1920;</w:t>
      </w:r>
    </w:p>
    <w:p w14:paraId="40780A5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CLIENT_HEIGHT: Integer = 1080;</w:t>
      </w:r>
    </w:p>
    <w:p w14:paraId="5832BA4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D21E30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CHECKER_SIZE: Integer = 35;</w:t>
      </w:r>
    </w:p>
    <w:p w14:paraId="080E7EB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F1F4AA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BOARD_SIZE: Integer = 800;</w:t>
      </w:r>
    </w:p>
    <w:p w14:paraId="5E7EE5C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BOARD_MARGIN: Integer = 50;</w:t>
      </w:r>
    </w:p>
    <w:p w14:paraId="454183E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D6DAD0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TURN_FONT_SIZE: Integer = 50;</w:t>
      </w:r>
    </w:p>
    <w:p w14:paraId="7394A2C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TURN_MARGIN: Integer = 20;</w:t>
      </w:r>
    </w:p>
    <w:p w14:paraId="2835FBE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A0E4CC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PAUSE_SIZE: Integer = 100;</w:t>
      </w:r>
    </w:p>
    <w:p w14:paraId="51A5139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PAUSE_MARGIN: Integer = 50;</w:t>
      </w:r>
    </w:p>
    <w:p w14:paraId="44EC52E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9354EB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COUNT_FONT_SIZE: Integer = 80;</w:t>
      </w:r>
    </w:p>
    <w:p w14:paraId="4D19CAC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COUNT_MARGIN: Integer = 350;</w:t>
      </w:r>
    </w:p>
    <w:p w14:paraId="7184F74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50F477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POWER_WIDTH: Integer = 30;</w:t>
      </w:r>
    </w:p>
    <w:p w14:paraId="063596F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POWER_HEIGHT: Integer = 250;</w:t>
      </w:r>
    </w:p>
    <w:p w14:paraId="50EE644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48A58C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ROTATE_SIZE: Integer = 100;</w:t>
      </w:r>
    </w:p>
    <w:p w14:paraId="2A7D9C3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ASED_ROTATE_MARGIN: Integer = 15;</w:t>
      </w:r>
    </w:p>
    <w:p w14:paraId="2FDEF1D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6F0118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RROW_WIDTH: Integer = 8;</w:t>
      </w:r>
    </w:p>
    <w:p w14:paraId="12DE4FA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NGLE_DEVIATION = Pi / 6;</w:t>
      </w:r>
    </w:p>
    <w:p w14:paraId="75A17B3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LINE_LENGTH = 3;</w:t>
      </w:r>
    </w:p>
    <w:p w14:paraId="4F0037B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ENTER_LENGTH = 2;</w:t>
      </w:r>
    </w:p>
    <w:p w14:paraId="5665EF0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F90867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683345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ORDER_COLOR: TColor = $14429C;</w:t>
      </w:r>
    </w:p>
    <w:p w14:paraId="727A939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OARD_LIGHT_COLOR: TColor = $A4CAEC;</w:t>
      </w:r>
    </w:p>
    <w:p w14:paraId="637BE57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OARD_DARK_COLOR: TColor = $0C367C;</w:t>
      </w:r>
    </w:p>
    <w:p w14:paraId="231FAE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17EBF8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HECKER_LIGHT_COLOR: TColor = $FFFFFF;</w:t>
      </w:r>
    </w:p>
    <w:p w14:paraId="468693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HECKER_DARK_COLOR: TColor = $000000;</w:t>
      </w:r>
    </w:p>
    <w:p w14:paraId="33D3BB2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CC0BF1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RROW_COLOR: TColor = $5880B4;</w:t>
      </w:r>
    </w:p>
    <w:p w14:paraId="696F6DA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2CDB3F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GameFormSizes();</w:t>
      </w:r>
    </w:p>
    <w:p w14:paraId="587F16C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E9A964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 Do</w:t>
      </w:r>
    </w:p>
    <w:p w14:paraId="2B85146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B6C02F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dth := Screen.Width;</w:t>
      </w:r>
    </w:p>
    <w:p w14:paraId="69B99D6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ight := Screen.Height;</w:t>
      </w:r>
    </w:p>
    <w:p w14:paraId="10D79D8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AC3379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onstraints.MinWidth := Width;</w:t>
      </w:r>
    </w:p>
    <w:p w14:paraId="6E382C6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onstraints.MinHeight := Height;</w:t>
      </w:r>
    </w:p>
    <w:p w14:paraId="7C0CBDD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onstraints.MaxWidth := Width;</w:t>
      </w:r>
    </w:p>
    <w:p w14:paraId="0FDAD69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onstraints.MaxHeight := Height;</w:t>
      </w:r>
    </w:p>
    <w:p w14:paraId="596631D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40931C0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6A6722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A775FC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CalculateRatioCoefficient(): Real;</w:t>
      </w:r>
    </w:p>
    <w:p w14:paraId="70A1FB9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113D560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: Real;</w:t>
      </w:r>
    </w:p>
    <w:p w14:paraId="791913F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21EEB8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(GameForm.ClientWidth / GameForm.ClientHeight) &lt; (BASED_CLIENT_WIDTH / BASED_CLIENT_HEIGHT) Then</w:t>
      </w:r>
    </w:p>
    <w:p w14:paraId="073D7D8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atioCoefficient := GameForm.ClientWidth / BASED_CLIENT_WIDTH</w:t>
      </w:r>
    </w:p>
    <w:p w14:paraId="5D051FF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28A95AD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atioCoefficient := GameForm.ClientHeight / BASED_CLIENT_HEIGHT;</w:t>
      </w:r>
    </w:p>
    <w:p w14:paraId="040DF45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esult := RatioCoefficient;</w:t>
      </w:r>
    </w:p>
    <w:p w14:paraId="2662B2F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3377E0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8F9FD7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CheckerSizes(Const RatioCoefficient: Real);</w:t>
      </w:r>
    </w:p>
    <w:p w14:paraId="497D71C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C82DE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heckerRadius := Round(BASED_CHECKER_SIZE * RatioCoefficient);</w:t>
      </w:r>
    </w:p>
    <w:p w14:paraId="7396DEE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DF12C7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8448DA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BoardSizes(Const RatioCoefficient: Real);</w:t>
      </w:r>
    </w:p>
    <w:p w14:paraId="68FB1C3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475DD3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oardSize := Round(BASED_BOARD_SIZE * RatioCoefficient);</w:t>
      </w:r>
    </w:p>
    <w:p w14:paraId="38B5720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orderSize := CheckerRadius;</w:t>
      </w:r>
    </w:p>
    <w:p w14:paraId="23E3927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ellSize := (BoardSize - 2 * BorderSize) Div BOARD_CELLS_AMOUNT;</w:t>
      </w:r>
    </w:p>
    <w:p w14:paraId="6C75B91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B4B72F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BoardImage Do</w:t>
      </w:r>
    </w:p>
    <w:p w14:paraId="18872BA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4A2741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dth := BoardSize;</w:t>
      </w:r>
    </w:p>
    <w:p w14:paraId="374D838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ight := BoardSize;</w:t>
      </w:r>
    </w:p>
    <w:p w14:paraId="33BCC49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(GameForm.ClientWidth - Width) Div 2;</w:t>
      </w:r>
    </w:p>
    <w:p w14:paraId="6BCDAA5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(GameForm.ClientHeight - Height) Div 2;</w:t>
      </w:r>
    </w:p>
    <w:p w14:paraId="4C0BD5B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D13BEA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985E45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0957EC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TurnTeamSizes(Const RatioCoefficient: Real);</w:t>
      </w:r>
    </w:p>
    <w:p w14:paraId="222E43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3F0E9E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TurnTeamLabel Do</w:t>
      </w:r>
    </w:p>
    <w:p w14:paraId="2C4A716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3EEE3E0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Font.Size := Round(BASED_TURN_FONT_SIZE * RatioCoefficient);</w:t>
      </w:r>
    </w:p>
    <w:p w14:paraId="54CDC3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(GameForm.ClientWidth - Width) Div 2;</w:t>
      </w:r>
    </w:p>
    <w:p w14:paraId="74D7608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Round(BASED_TURN_MARGIN * RatioCoefficient);</w:t>
      </w:r>
    </w:p>
    <w:p w14:paraId="059E7E0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C5660F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8D2859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F5C1C5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PauseSizes(Const RatioCoefficient: Real);</w:t>
      </w:r>
    </w:p>
    <w:p w14:paraId="5BB732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1E0CF7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auseSize: Integer;</w:t>
      </w:r>
    </w:p>
    <w:p w14:paraId="7292604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483720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auseSize := Round(BASED_PAUSE_SIZE * RatioCoefficient);</w:t>
      </w:r>
    </w:p>
    <w:p w14:paraId="71BB783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FFF12C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PauseImage Do</w:t>
      </w:r>
    </w:p>
    <w:p w14:paraId="377FEC1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419187C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dth := PauseSize;</w:t>
      </w:r>
    </w:p>
    <w:p w14:paraId="07137B9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ight := PauseSize;</w:t>
      </w:r>
    </w:p>
    <w:p w14:paraId="117951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Round(BASED_PAUSE_MARGIN * RatioCoefficient);</w:t>
      </w:r>
    </w:p>
    <w:p w14:paraId="7648FDE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Left;</w:t>
      </w:r>
    </w:p>
    <w:p w14:paraId="6940D2E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6E8591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AAF7BE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931737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CountSizes(Const RatioCoefficient: Real);</w:t>
      </w:r>
    </w:p>
    <w:p w14:paraId="09282D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656EC5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ountFontSize, CountMargin: Integer;</w:t>
      </w:r>
    </w:p>
    <w:p w14:paraId="65915D0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4AA7A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ountFontSize := Round(BASED_COUNT_FONT_SIZE * RatioCoefficient);</w:t>
      </w:r>
    </w:p>
    <w:p w14:paraId="6B3AEEC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ountMargin := Round(BASED_COUNT_MARGIN * GameForm.ClientWidth / BASED_CLIENT_WIDTH);</w:t>
      </w:r>
    </w:p>
    <w:p w14:paraId="4EE80F5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7A1EAA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LightCountLabel Do</w:t>
      </w:r>
    </w:p>
    <w:p w14:paraId="59B3E54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656FC21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ont.Size := CountFontSize;</w:t>
      </w:r>
    </w:p>
    <w:p w14:paraId="0B76ACE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CountMargin;</w:t>
      </w:r>
    </w:p>
    <w:p w14:paraId="62D3CF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(GameForm.ClientHeight - Height) Div 2;</w:t>
      </w:r>
    </w:p>
    <w:p w14:paraId="72D1A97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05FCAE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DarkCountLabel Do</w:t>
      </w:r>
    </w:p>
    <w:p w14:paraId="25F78CB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4DEBE2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ont.Size := CountFontSize;</w:t>
      </w:r>
    </w:p>
    <w:p w14:paraId="1032687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GameForm.ClientWidth - CountMargin;</w:t>
      </w:r>
    </w:p>
    <w:p w14:paraId="78DE65D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(GameForm.ClientHeight - Height) Div 2;</w:t>
      </w:r>
    </w:p>
    <w:p w14:paraId="06F59CF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793312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4D1905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69A438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PowerSizes(Const RatioCoefficient: Real);</w:t>
      </w:r>
    </w:p>
    <w:p w14:paraId="171D4C3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A00A57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PowerImage Do</w:t>
      </w:r>
    </w:p>
    <w:p w14:paraId="65D9239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636613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dth := Round(BASED_POWER_WIDTH * RatioCoefficient);</w:t>
      </w:r>
    </w:p>
    <w:p w14:paraId="7F3D731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ight := Round(BASED_POWER_HEIGHT * RatioCoefficient);</w:t>
      </w:r>
    </w:p>
    <w:p w14:paraId="73763FC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GameForm.BoardImage.Left + BoardSize + Round(BASED_BOARD_MARGIN * RatioCoefficient);</w:t>
      </w:r>
    </w:p>
    <w:p w14:paraId="1A7AB00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(GameForm.ClientHeight - Height) Div 2;;</w:t>
      </w:r>
    </w:p>
    <w:p w14:paraId="6FC0EA6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56EDE2D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F240F2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566E64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RotateSizes(Const RatioCoefficient: Real);</w:t>
      </w:r>
    </w:p>
    <w:p w14:paraId="779BE20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323A993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otateSize: Integer;</w:t>
      </w:r>
    </w:p>
    <w:p w14:paraId="0D1453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FD4601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otateSize := Round(BASED_ROTATE_SIZE * RatioCoefficient);</w:t>
      </w:r>
    </w:p>
    <w:p w14:paraId="71783A1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593A0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RotateImage Do</w:t>
      </w:r>
    </w:p>
    <w:p w14:paraId="7613144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4FEA2F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dth := RotateSize;</w:t>
      </w:r>
    </w:p>
    <w:p w14:paraId="47BDD0C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ight := RotateSize;</w:t>
      </w:r>
    </w:p>
    <w:p w14:paraId="57FFBC0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ft := (GameForm.ClientWidth - Width) Div 2;</w:t>
      </w:r>
    </w:p>
    <w:p w14:paraId="08DD794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op := GameForm.BoardImage.Top + GameForm.BoardImage.Height + Round(BASED_ROTATE_MARGIN * RatioCoefficient);</w:t>
      </w:r>
    </w:p>
    <w:p w14:paraId="3381F0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B04C26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0A2275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7CBB9C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Sizes();</w:t>
      </w:r>
    </w:p>
    <w:p w14:paraId="2DA2CF3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59F4A5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: Real;</w:t>
      </w:r>
    </w:p>
    <w:p w14:paraId="198E8EB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D0550C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GameFormSizes();</w:t>
      </w:r>
    </w:p>
    <w:p w14:paraId="1FF9B84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A1EE2D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 := CalculateRatioCoefficient();</w:t>
      </w:r>
    </w:p>
    <w:p w14:paraId="1DF13FA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B23B29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CheckerSizes(RatioCoefficient);</w:t>
      </w:r>
    </w:p>
    <w:p w14:paraId="3386812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BoardSizes(RatioCoefficient);</w:t>
      </w:r>
    </w:p>
    <w:p w14:paraId="4A148CA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164CF5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TurnTeamSizes(RatioCoefficient);</w:t>
      </w:r>
    </w:p>
    <w:p w14:paraId="6372187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PauseSizes(RatioCoefficient);</w:t>
      </w:r>
    </w:p>
    <w:p w14:paraId="2B205B8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CountSizes(RatioCoefficient);</w:t>
      </w:r>
    </w:p>
    <w:p w14:paraId="13631D0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PowerSizes(RatioCoefficient);</w:t>
      </w:r>
    </w:p>
    <w:p w14:paraId="5C5DAC7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RotateSizes(RatioCoefficient);</w:t>
      </w:r>
    </w:p>
    <w:p w14:paraId="10AD8AE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CB577B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8BE4DC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7BA518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hangeBoardColor();</w:t>
      </w:r>
    </w:p>
    <w:p w14:paraId="11D5EB5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6B2B09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BoardImage.Canvas.Brush Do</w:t>
      </w:r>
    </w:p>
    <w:p w14:paraId="202D62F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083AEDA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If Color = BOARD_LIGHT_COLOR Then</w:t>
      </w:r>
    </w:p>
    <w:p w14:paraId="57BC21E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Color := BOARD_DARK_COLOR</w:t>
      </w:r>
    </w:p>
    <w:p w14:paraId="676D1C3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lse</w:t>
      </w:r>
    </w:p>
    <w:p w14:paraId="5FDF610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Color := BOARD_LIGHT_COLOR;</w:t>
      </w:r>
    </w:p>
    <w:p w14:paraId="1799886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813C3B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94848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522994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rawBoard();</w:t>
      </w:r>
    </w:p>
    <w:p w14:paraId="2B5EB87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6BD89E1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ol, X, Row, Y: Integer;</w:t>
      </w:r>
    </w:p>
    <w:p w14:paraId="70362D9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98044F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BoardImage.Canvas Do</w:t>
      </w:r>
    </w:p>
    <w:p w14:paraId="78E361D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462E782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en.Width := 1;</w:t>
      </w:r>
    </w:p>
    <w:p w14:paraId="7FC58AB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en.Color := clBlack;</w:t>
      </w:r>
    </w:p>
    <w:p w14:paraId="5866D6E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C4E7EA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rush.Color := BORDER_COLOR;</w:t>
      </w:r>
    </w:p>
    <w:p w14:paraId="6A5CE13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ectangle(0, 0, BoardSize, BoardSize);</w:t>
      </w:r>
    </w:p>
    <w:p w14:paraId="08390F9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016E89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rush.Color := BOARD_LIGHT_COLOR;</w:t>
      </w:r>
    </w:p>
    <w:p w14:paraId="59E4FA0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or Col := 0 To BOARD_CELLS_AMOUNT - 1 Do</w:t>
      </w:r>
    </w:p>
    <w:p w14:paraId="405912A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342E1D7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X := Col * CellSize + BorderSize;</w:t>
      </w:r>
    </w:p>
    <w:p w14:paraId="682C1A1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For Row := 0 To BOARD_CELLS_AMOUNT - 1 Do</w:t>
      </w:r>
    </w:p>
    <w:p w14:paraId="7EF0E9D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Begin</w:t>
      </w:r>
    </w:p>
    <w:p w14:paraId="7B48045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Y := Row * CellSize + BorderSize;</w:t>
      </w:r>
    </w:p>
    <w:p w14:paraId="14DB8DF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        Rectangle(X, Y, X + CellSize, Y + CellSize);</w:t>
      </w:r>
    </w:p>
    <w:p w14:paraId="45E3240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ChangeBoardColor();</w:t>
      </w:r>
    </w:p>
    <w:p w14:paraId="35E95FA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End;</w:t>
      </w:r>
    </w:p>
    <w:p w14:paraId="55077E5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ChangeBoardColor();</w:t>
      </w:r>
    </w:p>
    <w:p w14:paraId="1B86559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;</w:t>
      </w:r>
    </w:p>
    <w:p w14:paraId="0B8EBCC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DEDE5B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A9307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5A41C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hangeCheckerColor(Const CurrChecker: PChecker);</w:t>
      </w:r>
    </w:p>
    <w:p w14:paraId="63F6F71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472B16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BoardImage.Canvas Do</w:t>
      </w:r>
    </w:p>
    <w:p w14:paraId="0F0DB50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BE5E4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If CurrChecker^.Parameters.Team = Light Then</w:t>
      </w:r>
    </w:p>
    <w:p w14:paraId="5D843C4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3508B2E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Brush.Color := CHECKER_LIGHT_COLOR;</w:t>
      </w:r>
    </w:p>
    <w:p w14:paraId="29C321B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Pen.Color := CHECKER_DARK_COLOR;</w:t>
      </w:r>
    </w:p>
    <w:p w14:paraId="3DF1BB0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</w:t>
      </w:r>
    </w:p>
    <w:p w14:paraId="7DA1E3C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lse</w:t>
      </w:r>
    </w:p>
    <w:p w14:paraId="46ACEF8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736E40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Brush.Color := CHECKER_DARK_COLOR;</w:t>
      </w:r>
    </w:p>
    <w:p w14:paraId="67A5822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Pen.Color := CHECKER_LIGHT_COLOR;</w:t>
      </w:r>
    </w:p>
    <w:p w14:paraId="537F8E7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</w:t>
      </w:r>
    </w:p>
    <w:p w14:paraId="5F88C20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C88176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BF69F3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F47B25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rawCheckers();</w:t>
      </w:r>
    </w:p>
    <w:p w14:paraId="6C90880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7FBF034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: PChecker;</w:t>
      </w:r>
    </w:p>
    <w:p w14:paraId="5DEE98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256DDB5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 := CheckerList.Head;</w:t>
      </w:r>
    </w:p>
    <w:p w14:paraId="0283B21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hile CurrChecker &lt;&gt; Nil Do</w:t>
      </w:r>
    </w:p>
    <w:p w14:paraId="11547D1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714EC50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angeCheckerColor(CurrChecker);</w:t>
      </w:r>
    </w:p>
    <w:p w14:paraId="75EA665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th CurrChecker^.Parameters.Position Do</w:t>
      </w:r>
    </w:p>
    <w:p w14:paraId="3C647F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GameForm.BoardImage.Canvas.Ellipse(Trunc(X - CheckerRadius),</w:t>
      </w:r>
    </w:p>
    <w:p w14:paraId="7689B83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                               Trunc(Y - CheckerRadius),</w:t>
      </w:r>
    </w:p>
    <w:p w14:paraId="1C6D170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                               Trunc(X + CheckerRadius),</w:t>
      </w:r>
    </w:p>
    <w:p w14:paraId="2018797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                               Trunc(Y + CheckerRadius));</w:t>
      </w:r>
    </w:p>
    <w:p w14:paraId="65F8F75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 := CurrChecker^.Next;</w:t>
      </w:r>
    </w:p>
    <w:p w14:paraId="1B34A88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4E32358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73C913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99C2A5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rawBoardAndCheckers();</w:t>
      </w:r>
    </w:p>
    <w:p w14:paraId="27116EE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2D7595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rawBoard();</w:t>
      </w:r>
    </w:p>
    <w:p w14:paraId="7A8B7A3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rawCheckers();</w:t>
      </w:r>
    </w:p>
    <w:p w14:paraId="53DD0D8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25D346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AF77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295E7B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rawArrowHead(EndX, EndY: Integer; Angle, LineWidth: Real);</w:t>
      </w:r>
    </w:p>
    <w:p w14:paraId="2BE8666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0DAD32F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ngle1, Angle2: Real;</w:t>
      </w:r>
    </w:p>
    <w:p w14:paraId="488A0F3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rrow: Array [0 .. 3] Of TPoint;</w:t>
      </w:r>
    </w:p>
    <w:p w14:paraId="7377969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4DD9DDC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ngle := Pi + Angle;</w:t>
      </w:r>
    </w:p>
    <w:p w14:paraId="3A1CEA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rrow[0] := Point(EndX, EndY);</w:t>
      </w:r>
    </w:p>
    <w:p w14:paraId="026FB66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ngle1 := Angle - ANGLE_DEVIATION;</w:t>
      </w:r>
    </w:p>
    <w:p w14:paraId="12B4E2F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ngle2 := Angle + ANGLE_DEVIATION;</w:t>
      </w:r>
    </w:p>
    <w:p w14:paraId="4072C50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rrow[1] := Point(EndX + Round(LINE_LENGTH * LineWidth * Cos(Angle1)), EndY - Round(LINE_LENGTH * LineWidth * Sin(Angle1)));</w:t>
      </w:r>
    </w:p>
    <w:p w14:paraId="0DFDF5C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Arrow[2] := Point(EndX + Round(CENTER_LENGTH * LineWidth * Cos(Angle)), EndY - Round(CENTER_LENGTH * LineWidth * Sin(Angle)));</w:t>
      </w:r>
    </w:p>
    <w:p w14:paraId="62CB021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rrow[3] := Point(EndX + Round(LINE_LENGTH * LineWidth * Cos(Angle2)), EndY - Round(LINE_LENGTH * LineWidth * Sin(Angle2)));</w:t>
      </w:r>
    </w:p>
    <w:p w14:paraId="211C705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BoardImage.Canvas Do</w:t>
      </w:r>
    </w:p>
    <w:p w14:paraId="5B0FA69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0276733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en.Width := 1;</w:t>
      </w:r>
    </w:p>
    <w:p w14:paraId="152E59E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olygon(Arrow);</w:t>
      </w:r>
    </w:p>
    <w:p w14:paraId="2E3B956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3EDED6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5E056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A5B41F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rawArrow(Const StartX, StartY: Integer; EndX, EndY: Integer);</w:t>
      </w:r>
    </w:p>
    <w:p w14:paraId="69FEFF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76A21F0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MaxLength, Length: Integer;</w:t>
      </w:r>
    </w:p>
    <w:p w14:paraId="448D315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ngle: Real;</w:t>
      </w:r>
    </w:p>
    <w:p w14:paraId="77AA18A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3801D1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BoardImage.Canvas Do</w:t>
      </w:r>
    </w:p>
    <w:p w14:paraId="74E939E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325F030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rush.Color := ARROW_COLOR;</w:t>
      </w:r>
    </w:p>
    <w:p w14:paraId="0203C85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en.Width := ARROW_WIDTH;</w:t>
      </w:r>
    </w:p>
    <w:p w14:paraId="662945D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en.Color := ARROW_COLOR;</w:t>
      </w:r>
    </w:p>
    <w:p w14:paraId="5868FE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MaxLength := CalculateMaxDistance();</w:t>
      </w:r>
    </w:p>
    <w:p w14:paraId="4EEE05F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ength := Round(Sqrt(Sqr(EndX - StartX) + Sqr(EndY - StartY)));</w:t>
      </w:r>
    </w:p>
    <w:p w14:paraId="1C6770C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If Length &gt; MaxLength Then</w:t>
      </w:r>
    </w:p>
    <w:p w14:paraId="475D736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672127B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EndX := (EndX - StartX) * MaxLength Div Length + StartX;</w:t>
      </w:r>
    </w:p>
    <w:p w14:paraId="7DFD3D2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EndY := (EndY - StartY) * MaxLength Div Length + StartY;</w:t>
      </w:r>
    </w:p>
    <w:p w14:paraId="7720827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;</w:t>
      </w:r>
    </w:p>
    <w:p w14:paraId="353A2C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X := 2 * StartX - EndX;</w:t>
      </w:r>
    </w:p>
    <w:p w14:paraId="13CA34E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Y := 2 * StartY - EndY;</w:t>
      </w:r>
    </w:p>
    <w:p w14:paraId="4F5BFB7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Angle := Arctan2(StartY - EndY, EndX - StartX);</w:t>
      </w:r>
    </w:p>
    <w:p w14:paraId="16CB395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eTo(StartX, StartY);</w:t>
      </w:r>
    </w:p>
    <w:p w14:paraId="0D634CB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ineTo(EndX - Round(2 * 10 * Cos(Angle)), EndY + Round(2 * 10 * Sin(Angle)));</w:t>
      </w:r>
    </w:p>
    <w:p w14:paraId="358201D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78D38E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rawArrowHead(EndX, EndY, Angle, 10);</w:t>
      </w:r>
    </w:p>
    <w:p w14:paraId="5FCD88D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6B0717B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A25942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EB0AF4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B41D35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rawPower(Const StartX, StartY, EndX, EndY: Integer);</w:t>
      </w:r>
    </w:p>
    <w:p w14:paraId="6756B86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04ED3FE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MaxPower, Power: Integer;</w:t>
      </w:r>
    </w:p>
    <w:p w14:paraId="1CB95DC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E4E90F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GameForm.PowerImage.Canvas, GameForm.PowerImage Do</w:t>
      </w:r>
    </w:p>
    <w:p w14:paraId="771C94D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E86198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rush.Color := BORDER_COLOR;</w:t>
      </w:r>
    </w:p>
    <w:p w14:paraId="198D1BD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ectangle(0, 0, Width, Height);</w:t>
      </w:r>
    </w:p>
    <w:p w14:paraId="5571E6D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DB28B5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rush.Color := BOARD_LIGHT_COLOR;</w:t>
      </w:r>
    </w:p>
    <w:p w14:paraId="1599823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MaxPower := Height - 10;</w:t>
      </w:r>
    </w:p>
    <w:p w14:paraId="3D26705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ower := Trunc(Height * Sqrt(Sqr(StartX - EndX) + Sqr(StartY - EndY)) /</w:t>
      </w:r>
    </w:p>
    <w:p w14:paraId="06B0C86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CalculateMaxDistance());</w:t>
      </w:r>
    </w:p>
    <w:p w14:paraId="470592A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If Power &gt; MaxPower Then</w:t>
      </w:r>
    </w:p>
    <w:p w14:paraId="3BD7EC1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Power := MaxPower;</w:t>
      </w:r>
    </w:p>
    <w:p w14:paraId="6588AC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Rectangle(GameForm.PowerImage.Width - 5, GameForm.PowerImage.Height - 5,</w:t>
      </w:r>
    </w:p>
    <w:p w14:paraId="474256A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5, GameForm.PowerImage.Height - Power - 5);</w:t>
      </w:r>
    </w:p>
    <w:p w14:paraId="5702F46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766BB9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B37046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8B052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F4DB7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Procedure RotateBoardAndCheckers();</w:t>
      </w:r>
    </w:p>
    <w:p w14:paraId="0383CA0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71E9AC0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: PChecker;</w:t>
      </w:r>
    </w:p>
    <w:p w14:paraId="2C7897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294C7A1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 := CheckerList.Head;</w:t>
      </w:r>
    </w:p>
    <w:p w14:paraId="75F43E3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hile CurrChecker &lt;&gt; Nil Do</w:t>
      </w:r>
    </w:p>
    <w:p w14:paraId="36037B8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3EA5CE4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th CurrChecker.Parameters.Position Do</w:t>
      </w:r>
    </w:p>
    <w:p w14:paraId="79E6EEB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2B604DB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X := BoardSize - X;</w:t>
      </w:r>
    </w:p>
    <w:p w14:paraId="2892A66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Y := BoardSize - Y;</w:t>
      </w:r>
    </w:p>
    <w:p w14:paraId="1D074C8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;</w:t>
      </w:r>
    </w:p>
    <w:p w14:paraId="3C0EF7C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 := CurrChecker^.Next;</w:t>
      </w:r>
    </w:p>
    <w:p w14:paraId="25459F3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AF99A6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54A46B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187EF2A" w14:textId="0F299E4A" w:rsidR="003E4CE3" w:rsidRDefault="003E4CE3" w:rsidP="003E4CE3">
      <w:pPr>
        <w:pStyle w:val="20"/>
        <w:jc w:val="left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.</w:t>
      </w:r>
    </w:p>
    <w:p w14:paraId="4AAA30A8" w14:textId="77777777" w:rsidR="003E4CE3" w:rsidRDefault="003E4CE3">
      <w:pPr>
        <w:spacing w:after="160" w:line="259" w:lineRule="auto"/>
        <w:rPr>
          <w:rFonts w:ascii="Consolas" w:hAnsi="Consolas" w:cs="Times New Roman"/>
          <w:noProof/>
          <w:sz w:val="20"/>
          <w:szCs w:val="20"/>
          <w:lang w:val="en-US"/>
        </w:rPr>
      </w:pPr>
      <w:r w:rsidRPr="00797475">
        <w:rPr>
          <w:rFonts w:ascii="Consolas" w:hAnsi="Consolas"/>
          <w:b/>
          <w:bCs/>
          <w:noProof/>
          <w:sz w:val="20"/>
          <w:szCs w:val="20"/>
          <w:lang w:val="en-US"/>
        </w:rPr>
        <w:br w:type="page"/>
      </w:r>
    </w:p>
    <w:p w14:paraId="33FF981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Unit BackEndGameUnit;</w:t>
      </w:r>
    </w:p>
    <w:p w14:paraId="6F7B5C9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A9BCE5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nterface</w:t>
      </w:r>
    </w:p>
    <w:p w14:paraId="7647D68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CFD69E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60D4CF1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heckerListUnit;</w:t>
      </w:r>
    </w:p>
    <w:p w14:paraId="5F1A393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C12D1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490463A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heckerList: TCheckerList;</w:t>
      </w:r>
    </w:p>
    <w:p w14:paraId="486FAF0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sMoving: Boolean = False;</w:t>
      </w:r>
    </w:p>
    <w:p w14:paraId="7F9B2DB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ickedChecker: PChecker = Nil;</w:t>
      </w:r>
    </w:p>
    <w:p w14:paraId="7F365EF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MouseDownPosition, MouseUpPosition: TPosition;</w:t>
      </w:r>
    </w:p>
    <w:p w14:paraId="63E6D3B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955228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reateCheckers();</w:t>
      </w:r>
    </w:p>
    <w:p w14:paraId="421A18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learCheckers();</w:t>
      </w:r>
    </w:p>
    <w:p w14:paraId="7E301AA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67A5E2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CalculateMaxDistance() : Integer;</w:t>
      </w:r>
    </w:p>
    <w:p w14:paraId="6F7B5CC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AA331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tartMoving();</w:t>
      </w:r>
    </w:p>
    <w:p w14:paraId="11A496D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topMoving();</w:t>
      </w:r>
    </w:p>
    <w:p w14:paraId="723BEAA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FA70BF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heckerMouseDown(Const ClickPosition: TPosition);</w:t>
      </w:r>
    </w:p>
    <w:p w14:paraId="4683258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heckerMouseUp(Const ClickPosition: TPosition);</w:t>
      </w:r>
    </w:p>
    <w:p w14:paraId="304460D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A4346E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CheckersParametrs();</w:t>
      </w:r>
    </w:p>
    <w:p w14:paraId="120329D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Collision();</w:t>
      </w:r>
    </w:p>
    <w:p w14:paraId="1E68D98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Overlapping();</w:t>
      </w:r>
    </w:p>
    <w:p w14:paraId="376CC66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eleteCheckers();</w:t>
      </w:r>
    </w:p>
    <w:p w14:paraId="63048BD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075FEA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AreCheckersStopped(): Boolean;</w:t>
      </w:r>
    </w:p>
    <w:p w14:paraId="09B6A84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F6194D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mplementation</w:t>
      </w:r>
    </w:p>
    <w:p w14:paraId="1D96C9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CB0A67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Uses</w:t>
      </w:r>
    </w:p>
    <w:p w14:paraId="5FEF7C1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Math,</w:t>
      </w:r>
    </w:p>
    <w:p w14:paraId="0177B20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GameUnit, FrontEndGameUnit;</w:t>
      </w:r>
    </w:p>
    <w:p w14:paraId="67F4A6A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FAB44A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Const</w:t>
      </w:r>
    </w:p>
    <w:p w14:paraId="58752E4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NITIAL_CHECKERS_AMOUNT : Integer = BOARD_CELLS_AMOUNT;</w:t>
      </w:r>
    </w:p>
    <w:p w14:paraId="227E414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istanceIncrement : Integer = 6;</w:t>
      </w:r>
    </w:p>
    <w:p w14:paraId="609BEE1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eceleration : Real = 0.94;</w:t>
      </w:r>
    </w:p>
    <w:p w14:paraId="59095D9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757578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reateCheckers();</w:t>
      </w:r>
    </w:p>
    <w:p w14:paraId="4CC56CF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4CF2564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arameters: TParameters;</w:t>
      </w:r>
    </w:p>
    <w:p w14:paraId="07E41EF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LightY, DarkY, I: Integer;</w:t>
      </w:r>
    </w:p>
    <w:p w14:paraId="558475F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5AD8FB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Parameters Do</w:t>
      </w:r>
    </w:p>
    <w:p w14:paraId="7E6E5DC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6B108B6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osition.X := BorderSize + CellSize Div 2;</w:t>
      </w:r>
    </w:p>
    <w:p w14:paraId="74C0249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Velocity.X := 0;</w:t>
      </w:r>
    </w:p>
    <w:p w14:paraId="0A49782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Velocity.Y := 0;</w:t>
      </w:r>
    </w:p>
    <w:p w14:paraId="3F94016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C07C3C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0EFB6C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LightY := BoardSize - (BorderSize + CellSize Div 2);</w:t>
      </w:r>
    </w:p>
    <w:p w14:paraId="47442E0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arkY := BorderSize + CellSize Div 2;</w:t>
      </w:r>
    </w:p>
    <w:p w14:paraId="1DA5FFA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44CBBD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For I := 1 To INITIAL_CHECKERS_AMOUNT Do</w:t>
      </w:r>
    </w:p>
    <w:p w14:paraId="0ECE5C8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DC1715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arameters.Team := Light;</w:t>
      </w:r>
    </w:p>
    <w:p w14:paraId="212570C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Parameters.Position.Y := LightY;</w:t>
      </w:r>
    </w:p>
    <w:p w14:paraId="3463F3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List.AddChecker(Parameters);</w:t>
      </w:r>
    </w:p>
    <w:p w14:paraId="797FAAB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1C4245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arameters.Team := Dark;</w:t>
      </w:r>
    </w:p>
    <w:p w14:paraId="4CB1ED0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arameters.Position.Y := DarkY;</w:t>
      </w:r>
    </w:p>
    <w:p w14:paraId="60DDEDF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List.AddChecker(Parameters);</w:t>
      </w:r>
    </w:p>
    <w:p w14:paraId="3CFF1C2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1E90FC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arameters.Position.X := Parameters.Position.X + CellSize;</w:t>
      </w:r>
    </w:p>
    <w:p w14:paraId="050F94A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41C5623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C56AD2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43CA53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learCheckers();</w:t>
      </w:r>
    </w:p>
    <w:p w14:paraId="159A8A0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4AE8CC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heckerList.Clear();</w:t>
      </w:r>
    </w:p>
    <w:p w14:paraId="175BA4C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31CC609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8A38BC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53721B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CalculateMaxDistance() : Integer;</w:t>
      </w:r>
    </w:p>
    <w:p w14:paraId="2F157F6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6C5CAB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esult := CheckerRadius * 4;</w:t>
      </w:r>
    </w:p>
    <w:p w14:paraId="4CFFAE9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7D8DED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5E8F89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ClickedCheckerVelocity();</w:t>
      </w:r>
    </w:p>
    <w:p w14:paraId="75951AE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7435372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MaxDistance, XDistance, YDistance, Distance: Integer;</w:t>
      </w:r>
    </w:p>
    <w:p w14:paraId="3890BD8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atioCoefficient: Real;</w:t>
      </w:r>
    </w:p>
    <w:p w14:paraId="23C414C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45EC2C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MaxDistance := CalculateMaxDistance();</w:t>
      </w:r>
    </w:p>
    <w:p w14:paraId="32624E7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XDistance := MouseDownPosition.X - MouseUpPosition.X;</w:t>
      </w:r>
    </w:p>
    <w:p w14:paraId="0069EC3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YDistance := MouseDownPosition.Y - MouseUpPosition.Y;</w:t>
      </w:r>
    </w:p>
    <w:p w14:paraId="7A98263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istance := Round(Sqrt(Sqr(XDistance) + Sqr(YDistance)));</w:t>
      </w:r>
    </w:p>
    <w:p w14:paraId="39FFE2B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8A8F4E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ith ClickedChecker^.Parameters.Velocity Do</w:t>
      </w:r>
    </w:p>
    <w:p w14:paraId="74C6F4E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0FAE900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If Distance &gt; MaxDistance Then</w:t>
      </w:r>
    </w:p>
    <w:p w14:paraId="36D8EA8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3AA9686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RatioCoefficient := MaxDistance / Distance;</w:t>
      </w:r>
    </w:p>
    <w:p w14:paraId="1015FAF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X := XDistance * RatioCoefficient;</w:t>
      </w:r>
    </w:p>
    <w:p w14:paraId="364A02F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Y := YDistance * RatioCoefficient;</w:t>
      </w:r>
    </w:p>
    <w:p w14:paraId="506095C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</w:t>
      </w:r>
    </w:p>
    <w:p w14:paraId="245E90D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lse</w:t>
      </w:r>
    </w:p>
    <w:p w14:paraId="5AE66B2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54A8BC9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X := XDistance;</w:t>
      </w:r>
    </w:p>
    <w:p w14:paraId="68579A0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Y := YDistance;</w:t>
      </w:r>
    </w:p>
    <w:p w14:paraId="03BD396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;</w:t>
      </w:r>
    </w:p>
    <w:p w14:paraId="0D5071C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622A743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1B9BC1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D71DB8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tartMoving();</w:t>
      </w:r>
    </w:p>
    <w:p w14:paraId="3400B39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9F5D1D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alculateClickedCheckerVelocity();</w:t>
      </w:r>
    </w:p>
    <w:p w14:paraId="067FEAD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sMoving := True;</w:t>
      </w:r>
    </w:p>
    <w:p w14:paraId="7461FE3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GameForm.MovingTimer.Enabled := True;</w:t>
      </w:r>
    </w:p>
    <w:p w14:paraId="6E6388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B6C500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548395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StopMoving();</w:t>
      </w:r>
    </w:p>
    <w:p w14:paraId="3ECBF1F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10DFE7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ickedChecker := Nil;</w:t>
      </w:r>
    </w:p>
    <w:p w14:paraId="00E74F5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sMoving := False;</w:t>
      </w:r>
    </w:p>
    <w:p w14:paraId="44DB234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GameForm.MovingTimer.Enabled := False;</w:t>
      </w:r>
    </w:p>
    <w:p w14:paraId="25E54BD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End;</w:t>
      </w:r>
    </w:p>
    <w:p w14:paraId="689C1FE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880806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4CA3AE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IsPositionInChecker(Const Checker: PChecker; Const Position: TPosition) : Boolean;</w:t>
      </w:r>
    </w:p>
    <w:p w14:paraId="5D42305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4F46636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esult := (Checker^.Parameters.Team = TurnTeam) And</w:t>
      </w:r>
    </w:p>
    <w:p w14:paraId="5A6178A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(Abs(Checker^.Parameters.Position.X - Position.X) &lt;= CheckerRadius) And</w:t>
      </w:r>
    </w:p>
    <w:p w14:paraId="685DBA7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(Abs(Checker^.Parameters.Position.Y - Position.Y) &lt;= CheckerRadius);</w:t>
      </w:r>
    </w:p>
    <w:p w14:paraId="6EC82CD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06E2A3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D56A3F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FindCheckerByPosition(Const Position: TPosition) : PChecker;</w:t>
      </w:r>
    </w:p>
    <w:p w14:paraId="2FDE5E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00EC9C8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: PChecker;</w:t>
      </w:r>
    </w:p>
    <w:p w14:paraId="103D357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738007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 := CheckerList.Head;</w:t>
      </w:r>
    </w:p>
    <w:p w14:paraId="5A761D4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hile (CurrChecker &lt;&gt; Nil) And Not IsPositionInChecker(CurrChecker, Position) Do</w:t>
      </w:r>
    </w:p>
    <w:p w14:paraId="004EC2D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 := CurrChecker^.Next;</w:t>
      </w:r>
    </w:p>
    <w:p w14:paraId="689491C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esult := CurrChecker;</w:t>
      </w:r>
    </w:p>
    <w:p w14:paraId="26A8A46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EB8055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4B1D9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heckerMouseDown(Const ClickPosition: TPosition);</w:t>
      </w:r>
    </w:p>
    <w:p w14:paraId="15F04B3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E81BA5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lickedChecker := FindCheckerByPosition(ClickPosition);</w:t>
      </w:r>
    </w:p>
    <w:p w14:paraId="11D795F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6A2160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Not IsMoving And (ClickedChecker &lt;&gt; Nil) Then</w:t>
      </w:r>
    </w:p>
    <w:p w14:paraId="6334D65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MouseDownPosition := ClickedChecker^.Parameters.Position;</w:t>
      </w:r>
    </w:p>
    <w:p w14:paraId="7D0F13A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4672D8C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EF2E06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heckerMouseUp(Const ClickPosition: TPosition);</w:t>
      </w:r>
    </w:p>
    <w:p w14:paraId="069772F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B21186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Not IsMoving And (ClickedChecker &lt;&gt; Nil) Then</w:t>
      </w:r>
    </w:p>
    <w:p w14:paraId="3FB248F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35A5F6E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MouseUpPosition := ClickPosition;</w:t>
      </w:r>
    </w:p>
    <w:p w14:paraId="3AFD1D0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StartMoving();</w:t>
      </w:r>
    </w:p>
    <w:p w14:paraId="1B50A3F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FADFFB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5137B49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1171B9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E89F51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CheckersParametrs();</w:t>
      </w:r>
    </w:p>
    <w:p w14:paraId="1D8CB55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3A15D51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: PChecker;</w:t>
      </w:r>
    </w:p>
    <w:p w14:paraId="729C072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6CB476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 := CheckerList.Head;</w:t>
      </w:r>
    </w:p>
    <w:p w14:paraId="1F7FD59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hile CurrChecker &lt;&gt; Nil Do</w:t>
      </w:r>
    </w:p>
    <w:p w14:paraId="06312BF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7715C9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th CurrChecker^.Parameters Do</w:t>
      </w:r>
    </w:p>
    <w:p w14:paraId="42FA7C0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1E74EA9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f Abs(Velocity.X) &gt; 1 Then</w:t>
      </w:r>
    </w:p>
    <w:p w14:paraId="065878B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Begin</w:t>
      </w:r>
    </w:p>
    <w:p w14:paraId="0B1C313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Position.X := Position.X + Round(Velocity.X * GameForm.MovingTimer.Interval) Div DistanceIncrement;</w:t>
      </w:r>
    </w:p>
    <w:p w14:paraId="5397F26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Velocity.X := Velocity.X * Deceleration;</w:t>
      </w:r>
    </w:p>
    <w:p w14:paraId="073C205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End</w:t>
      </w:r>
    </w:p>
    <w:p w14:paraId="28B1237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Else</w:t>
      </w:r>
    </w:p>
    <w:p w14:paraId="2EAA43C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Velocity.X := 0;</w:t>
      </w:r>
    </w:p>
    <w:p w14:paraId="54F60D7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f Abs(Velocity.Y) &gt; 1 Then</w:t>
      </w:r>
    </w:p>
    <w:p w14:paraId="7E6E891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Begin</w:t>
      </w:r>
    </w:p>
    <w:p w14:paraId="718DCD1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Position.Y := Position.Y + Round(Velocity.Y * GameForm.MovingTimer.Interval) Div DistanceIncrement;</w:t>
      </w:r>
    </w:p>
    <w:p w14:paraId="6801928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        Velocity.Y := Velocity.Y * Deceleration;</w:t>
      </w:r>
    </w:p>
    <w:p w14:paraId="1F5FB85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End</w:t>
      </w:r>
    </w:p>
    <w:p w14:paraId="362F8CE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Else</w:t>
      </w:r>
    </w:p>
    <w:p w14:paraId="593DC66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Velocity.Y := 0;</w:t>
      </w:r>
    </w:p>
    <w:p w14:paraId="31F1054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;</w:t>
      </w:r>
    </w:p>
    <w:p w14:paraId="066466E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 := CurrChecker^.Next;</w:t>
      </w:r>
    </w:p>
    <w:p w14:paraId="54CCC49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4E9FE8A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7ACD67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CAC42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CheckCollision(Const Checker1, Checker2: PChecker) : Boolean;</w:t>
      </w:r>
    </w:p>
    <w:p w14:paraId="278066A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03EF884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XDistance, YDistance, Distance: Integer;</w:t>
      </w:r>
    </w:p>
    <w:p w14:paraId="174B398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BEA929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XDistance := Abs(Checker1^.Parameters.Position.X - Checker2^.Parameters.Position.X);</w:t>
      </w:r>
    </w:p>
    <w:p w14:paraId="3106543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YDistance := Abs(Checker1^.Parameters.Position.Y - Checker2^.Parameters.Position.Y);</w:t>
      </w:r>
    </w:p>
    <w:p w14:paraId="5AD9A60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istance := Round(Sqrt(Sqr(XDistance) + Sqr(YDistance)));</w:t>
      </w:r>
    </w:p>
    <w:p w14:paraId="6AC2875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esult := Distance &lt;= CheckerRadius * 2;</w:t>
      </w:r>
    </w:p>
    <w:p w14:paraId="43D02FE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4C9F24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2606D5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CollisionSpeed(Const Checker1, Checker2: PChecker);</w:t>
      </w:r>
    </w:p>
    <w:p w14:paraId="784EF9B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08CDF4E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XSpeed1, YSpeed1, XSpeed2, YSpeed2, PXSpeed1, PYSpeed1, PXSpeed2, PYSpeed2, Angle: Real;</w:t>
      </w:r>
    </w:p>
    <w:p w14:paraId="603960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44ABBA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XSpeed1 := Checker1^.Parameters.Velocity.X;</w:t>
      </w:r>
    </w:p>
    <w:p w14:paraId="120DC52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YSpeed1 := Checker1^.Parameters.Velocity.Y;</w:t>
      </w:r>
    </w:p>
    <w:p w14:paraId="3551D1B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XSpeed2 := Checker2^.Parameters.Velocity.X;</w:t>
      </w:r>
    </w:p>
    <w:p w14:paraId="1EE85F0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YSpeed2 := Checker2^.Parameters.Velocity.Y;</w:t>
      </w:r>
    </w:p>
    <w:p w14:paraId="53929D2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AA3ECE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ngle := arctan2(Checker2^.Parameters.Position.Y - Checker1^.Parameters.Position.Y, Checker2^.Parameters.Position.X - Checker1^.Parameters.Position.X);</w:t>
      </w:r>
    </w:p>
    <w:p w14:paraId="3DC4774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XSpeed1 := XSpeed1 * cos(-Angle) - YSpeed1 * sin(-Angle);</w:t>
      </w:r>
    </w:p>
    <w:p w14:paraId="352056A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YSpeed1 := XSpeed1 * sin(-Angle) + YSpeed1 * cos(-Angle);</w:t>
      </w:r>
    </w:p>
    <w:p w14:paraId="34A819A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XSpeed2 := XSpeed2 * cos(-Angle) - YSpeed2 * sin(-Angle);</w:t>
      </w:r>
    </w:p>
    <w:p w14:paraId="2FEE151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YSpeed2 := XSpeed2 * sin(-Angle) + YSpeed2 * cos(-Angle);</w:t>
      </w:r>
    </w:p>
    <w:p w14:paraId="5BAB9D8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1C7D24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hecker1^.Parameters.Velocity.X := (PXSpeed2 * cos(Angle) - PYSpeed1 * sin(Angle)) * Deceleration;</w:t>
      </w:r>
    </w:p>
    <w:p w14:paraId="49DC015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hecker1^.Parameters.Velocity.Y := (PXSpeed2 * sin(Angle) + PYSpeed1 * cos(Angle)) * Deceleration;</w:t>
      </w:r>
    </w:p>
    <w:p w14:paraId="182CE60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hecker2^.Parameters.Velocity.X := (PXSpeed1 * cos(Angle) - PYSpeed2 * sin(Angle)) * Deceleration;</w:t>
      </w:r>
    </w:p>
    <w:p w14:paraId="0D81C94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hecker2^.Parameters.Velocity.Y := (PXSpeed1 * sin(Angle) + PYSpeed2 * cos(Angle)) * Deceleration;</w:t>
      </w:r>
    </w:p>
    <w:p w14:paraId="471372B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5025EDF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A26073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Collision();</w:t>
      </w:r>
    </w:p>
    <w:p w14:paraId="7FF0EDC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58DEC8B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1, CurrChecker2: PChecker;</w:t>
      </w:r>
    </w:p>
    <w:p w14:paraId="75C774E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FDC293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1 := CheckerList.Head;</w:t>
      </w:r>
    </w:p>
    <w:p w14:paraId="3C25190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hile CurrChecker1 &lt;&gt; Nil Do</w:t>
      </w:r>
    </w:p>
    <w:p w14:paraId="763E5F2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51D6840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2 := CurrChecker1^.Next;</w:t>
      </w:r>
    </w:p>
    <w:p w14:paraId="2D933D5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hile CurrChecker2 &lt;&gt; Nil Do</w:t>
      </w:r>
    </w:p>
    <w:p w14:paraId="04A4C25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3FC062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f CheckCollision(CurrChecker1, CurrChecker2) Then</w:t>
      </w:r>
    </w:p>
    <w:p w14:paraId="52A2668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        CalculateCollisionSpeed(CurrChecker1, CurrChecker2);</w:t>
      </w:r>
    </w:p>
    <w:p w14:paraId="3B43B1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CurrChecker2 := CurrChecker2^.Next;</w:t>
      </w:r>
    </w:p>
    <w:p w14:paraId="2EF54DD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;</w:t>
      </w:r>
    </w:p>
    <w:p w14:paraId="13B7B81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1 := CurrChecker1^.Next;</w:t>
      </w:r>
    </w:p>
    <w:p w14:paraId="0A1D86A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9C253C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1F16021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A5A262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OverlappingPosition(Const Checker1, Checker2: PChecker);</w:t>
      </w:r>
    </w:p>
    <w:p w14:paraId="5F76C08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69C48F0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XDistance, YDistance, Distance, Overlapping: Integer;</w:t>
      </w:r>
    </w:p>
    <w:p w14:paraId="34B0AC4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ngle: Real;</w:t>
      </w:r>
    </w:p>
    <w:p w14:paraId="78CF0A3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9C7F70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XDistance := Checker1^.Parameters.Position.X - Checker2^.Parameters.Position.X;</w:t>
      </w:r>
    </w:p>
    <w:p w14:paraId="475CF54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YDistance := Checker1^.Parameters.Position.Y - Checker2^.Parameters.Position.Y;</w:t>
      </w:r>
    </w:p>
    <w:p w14:paraId="543B6D6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istance := Round(Sqrt(Sqr(XDistance) + Sqr(YDistance)));</w:t>
      </w:r>
    </w:p>
    <w:p w14:paraId="06E1E25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2B5D59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Overlapping := (CheckerRadius * 2 - Distance) Div 2;</w:t>
      </w:r>
    </w:p>
    <w:p w14:paraId="34D0BAF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ngle := arctan2(Abs(YDistance), Abs(XDistance));</w:t>
      </w:r>
    </w:p>
    <w:p w14:paraId="46A20BF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1B117C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XDistance &gt; 0 Then</w:t>
      </w:r>
    </w:p>
    <w:p w14:paraId="11EB325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06F650A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1^.Parameters.Position.X := Checker1^.Parameters.Position.X + Round(Overlapping * Cos(Angle));</w:t>
      </w:r>
    </w:p>
    <w:p w14:paraId="327FE5F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2^.Parameters.Position.X := Checker2^.Parameters.Position.X - Round(Overlapping * Cos(Angle));</w:t>
      </w:r>
    </w:p>
    <w:p w14:paraId="6FA6E8E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</w:t>
      </w:r>
    </w:p>
    <w:p w14:paraId="71420FD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0E671CE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4CC836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1^.Parameters.Position.X := Checker1^.Parameters.Position.X - Round(Overlapping * Cos(Angle));</w:t>
      </w:r>
    </w:p>
    <w:p w14:paraId="54D9530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2^.Parameters.Position.X := Checker2^.Parameters.Position.X + Round(Overlapping * Cos(Angle));</w:t>
      </w:r>
    </w:p>
    <w:p w14:paraId="3052A96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6E3AA6C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YDistance &gt; 0 Then</w:t>
      </w:r>
    </w:p>
    <w:p w14:paraId="5B1D9EA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A5D201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1^.Parameters.Position.Y := Checker1^.Parameters.Position.Y + Round(Overlapping * Sin(Angle));</w:t>
      </w:r>
    </w:p>
    <w:p w14:paraId="01A5435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2^.Parameters.Position.Y := Checker2^.Parameters.Position.Y - Round(Overlapping * Sin(Angle));</w:t>
      </w:r>
    </w:p>
    <w:p w14:paraId="3C15156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</w:t>
      </w:r>
    </w:p>
    <w:p w14:paraId="0FE3F8F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37D34FD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40AB77E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1^.Parameters.Position.Y := Checker1^.Parameters.Position.Y - Round(Overlapping * Sin(Angle));</w:t>
      </w:r>
    </w:p>
    <w:p w14:paraId="0D2294C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hecker2^.Parameters.Position.Y := Checker2^.Parameters.Position.Y + Round(Overlapping * Sin(Angle));</w:t>
      </w:r>
    </w:p>
    <w:p w14:paraId="02B19BC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72B2488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3C95736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C7A34A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CalculateOverlapping();</w:t>
      </w:r>
    </w:p>
    <w:p w14:paraId="0741CD0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02630C1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1, CurrChecker2: PChecker;</w:t>
      </w:r>
    </w:p>
    <w:p w14:paraId="2CD2941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2587D46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1 := CheckerList.Head;</w:t>
      </w:r>
    </w:p>
    <w:p w14:paraId="66EC5E0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hile CurrChecker1 &lt;&gt; Nil Do</w:t>
      </w:r>
    </w:p>
    <w:p w14:paraId="14E091A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0641973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2 := CurrChecker1^.Next;</w:t>
      </w:r>
    </w:p>
    <w:p w14:paraId="1D527B5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hile CurrChecker2 &lt;&gt; Nil Do</w:t>
      </w:r>
    </w:p>
    <w:p w14:paraId="0051623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Begin</w:t>
      </w:r>
    </w:p>
    <w:p w14:paraId="4D327E2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f CheckCollision(CurrChecker1, CurrChecker2) Then</w:t>
      </w:r>
    </w:p>
    <w:p w14:paraId="251E564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        CalculateOverlappingPosition(CurrChecker1, CurrChecker2);</w:t>
      </w:r>
    </w:p>
    <w:p w14:paraId="17E13EF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CurrChecker2 := CurrChecker2^.Next;</w:t>
      </w:r>
    </w:p>
    <w:p w14:paraId="373A04D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;</w:t>
      </w:r>
    </w:p>
    <w:p w14:paraId="47D7936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1 := CurrChecker1^.Next;</w:t>
      </w:r>
    </w:p>
    <w:p w14:paraId="343EA93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62EE71C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7090C8F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D7AC9D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A9DAE0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DeleteCheckers();</w:t>
      </w:r>
    </w:p>
    <w:p w14:paraId="3E2AC8B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0A6303D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: PChecker;</w:t>
      </w:r>
    </w:p>
    <w:p w14:paraId="13968C5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192EBE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 := CheckerList.Head;</w:t>
      </w:r>
    </w:p>
    <w:p w14:paraId="4C6FDD6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hile CurrChecker &lt;&gt; Nil Do</w:t>
      </w:r>
    </w:p>
    <w:p w14:paraId="7A8D508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1A57D11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th CurrChecker.Parameters Do</w:t>
      </w:r>
    </w:p>
    <w:p w14:paraId="35FC5AA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f (Position.X &lt; BorderSize) Or (Position.X &gt; BoardSize - BorderSize) Or (Position.Y &lt; BorderSize) Or (Position.Y &gt; BoardSize - BorderSize) Then</w:t>
      </w:r>
    </w:p>
    <w:p w14:paraId="2D2EC4E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CheckerList.DeleteChecker(CurrChecker.Parameters);</w:t>
      </w:r>
    </w:p>
    <w:p w14:paraId="7645DFD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 := CurrChecker^.Next;</w:t>
      </w:r>
    </w:p>
    <w:p w14:paraId="71A9EF5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F5080C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6E6827F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D2A70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85F295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AreCheckersStopped(): Boolean;</w:t>
      </w:r>
    </w:p>
    <w:p w14:paraId="65C1A80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5156E71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entChecker: PChecker;</w:t>
      </w:r>
    </w:p>
    <w:p w14:paraId="0DEBFDB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reStopped: Boolean;</w:t>
      </w:r>
    </w:p>
    <w:p w14:paraId="31718E0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6C628AF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entChecker := CheckerList.Head;</w:t>
      </w:r>
    </w:p>
    <w:p w14:paraId="1B7B140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AreStopped := True;</w:t>
      </w:r>
    </w:p>
    <w:p w14:paraId="5BBD389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hile (CurrentChecker &lt;&gt; Nil) And AreStopped Do</w:t>
      </w:r>
    </w:p>
    <w:p w14:paraId="053030E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4D1BF8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ith CurrentChecker.Parameters.Velocity Do</w:t>
      </w:r>
    </w:p>
    <w:p w14:paraId="1DAE5AB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AreStopped := (Abs(X) &lt; 1) And (Abs(Y) &lt; 1);</w:t>
      </w:r>
    </w:p>
    <w:p w14:paraId="44DA034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entChecker := CurrentChecker^.Next;</w:t>
      </w:r>
    </w:p>
    <w:p w14:paraId="7ABD9A5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56D778C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esult := AreStopped;</w:t>
      </w:r>
    </w:p>
    <w:p w14:paraId="2341AE3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9C5E6E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8D3C497" w14:textId="558F1401" w:rsidR="003E4CE3" w:rsidRDefault="003E4CE3" w:rsidP="003E4CE3">
      <w:pPr>
        <w:pStyle w:val="20"/>
        <w:jc w:val="left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.</w:t>
      </w:r>
    </w:p>
    <w:p w14:paraId="6CFF4147" w14:textId="77777777" w:rsidR="003E4CE3" w:rsidRDefault="003E4CE3">
      <w:pPr>
        <w:spacing w:after="160" w:line="259" w:lineRule="auto"/>
        <w:rPr>
          <w:rFonts w:ascii="Consolas" w:hAnsi="Consolas" w:cs="Times New Roman"/>
          <w:noProof/>
          <w:sz w:val="20"/>
          <w:szCs w:val="20"/>
          <w:lang w:val="en-US"/>
        </w:rPr>
      </w:pPr>
      <w:r w:rsidRPr="00797475">
        <w:rPr>
          <w:rFonts w:ascii="Consolas" w:hAnsi="Consolas"/>
          <w:b/>
          <w:bCs/>
          <w:noProof/>
          <w:sz w:val="20"/>
          <w:szCs w:val="20"/>
          <w:lang w:val="en-US"/>
        </w:rPr>
        <w:br w:type="page"/>
      </w:r>
    </w:p>
    <w:p w14:paraId="6352F39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Unit CheckerListUnit;</w:t>
      </w:r>
    </w:p>
    <w:p w14:paraId="0058296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138E85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nterface</w:t>
      </w:r>
    </w:p>
    <w:p w14:paraId="0F36845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97EBB1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Type</w:t>
      </w:r>
    </w:p>
    <w:p w14:paraId="4DDC4CE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Team = (Light, Dark);</w:t>
      </w:r>
    </w:p>
    <w:p w14:paraId="177E205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Position = Record</w:t>
      </w:r>
    </w:p>
    <w:p w14:paraId="5CAA8F5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X, Y: Integer;</w:t>
      </w:r>
    </w:p>
    <w:p w14:paraId="1649636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18784B9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Velocity = Record</w:t>
      </w:r>
    </w:p>
    <w:p w14:paraId="59F9283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X, Y: Real;</w:t>
      </w:r>
    </w:p>
    <w:p w14:paraId="4688949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00B8E05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Parameters = Record</w:t>
      </w:r>
    </w:p>
    <w:p w14:paraId="4F84072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eam: TTeam;</w:t>
      </w:r>
    </w:p>
    <w:p w14:paraId="17136C4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osition: TPosition;</w:t>
      </w:r>
    </w:p>
    <w:p w14:paraId="5F2E214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Velocity: TVelocity;</w:t>
      </w:r>
    </w:p>
    <w:p w14:paraId="07BEBAA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3B0BF5D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4E3B43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PChecker = ^TChecker;</w:t>
      </w:r>
    </w:p>
    <w:p w14:paraId="3E84894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Checker = Record</w:t>
      </w:r>
    </w:p>
    <w:p w14:paraId="7D933B9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arameters: TParameters;</w:t>
      </w:r>
    </w:p>
    <w:p w14:paraId="1461DEA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Next: PChecker;</w:t>
      </w:r>
    </w:p>
    <w:p w14:paraId="09A8965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39CA5B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B8DCE4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CheckerList = Record</w:t>
      </w:r>
    </w:p>
    <w:p w14:paraId="1A2F0BC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ad: PChecker;</w:t>
      </w:r>
    </w:p>
    <w:p w14:paraId="19E39B8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LightCount: Integer;</w:t>
      </w:r>
    </w:p>
    <w:p w14:paraId="4BD323E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arkCount: Integer;</w:t>
      </w:r>
    </w:p>
    <w:p w14:paraId="7E15FB4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Initialize();</w:t>
      </w:r>
    </w:p>
    <w:p w14:paraId="2C56F91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unction IsEqualCheckers(Const Parameters1, Parameters2: TParameters): Boolean;</w:t>
      </w:r>
    </w:p>
    <w:p w14:paraId="1F9EB6B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Function CreateChecker(Const Parameters: TParameters): PChecker;</w:t>
      </w:r>
    </w:p>
    <w:p w14:paraId="26D3FEF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AddChecker(Const Parameters: TParameters);</w:t>
      </w:r>
    </w:p>
    <w:p w14:paraId="2DE83E7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DeleteChecker(Const Parameters: TParameters);</w:t>
      </w:r>
    </w:p>
    <w:p w14:paraId="41B0353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Procedure Clear();</w:t>
      </w:r>
    </w:p>
    <w:p w14:paraId="1FF55ED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344F16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6ED70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Implementation</w:t>
      </w:r>
    </w:p>
    <w:p w14:paraId="7E01E34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978C92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Const</w:t>
      </w:r>
    </w:p>
    <w:p w14:paraId="19CA879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PS = 1E-6;</w:t>
      </w:r>
    </w:p>
    <w:p w14:paraId="09C1315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38F470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CheckerList.Initialize();</w:t>
      </w:r>
    </w:p>
    <w:p w14:paraId="3AA5932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7D0AA89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Head := Nil;</w:t>
      </w:r>
    </w:p>
    <w:p w14:paraId="1CF3756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LightCount := 0;</w:t>
      </w:r>
    </w:p>
    <w:p w14:paraId="42EB359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arkCount := 0;</w:t>
      </w:r>
    </w:p>
    <w:p w14:paraId="547418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4D26D9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7C42C9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TCheckerList.IsEqualCheckers(Const Parameters1, Parameters2: TParameters): Boolean;</w:t>
      </w:r>
    </w:p>
    <w:p w14:paraId="5BEFE07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1C8425B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esult := (Parameters1.Team = Parameters2.Team) And</w:t>
      </w:r>
    </w:p>
    <w:p w14:paraId="14A8364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(Parameters1.Position.X = Parameters2.Position.X) And</w:t>
      </w:r>
    </w:p>
    <w:p w14:paraId="1435FB6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(Parameters1.Position.Y = Parameters2.Position.Y) And</w:t>
      </w:r>
    </w:p>
    <w:p w14:paraId="75F9B90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(Abs(Parameters1.Velocity.X - Parameters2.Velocity.X) &lt; EPS) And</w:t>
      </w:r>
    </w:p>
    <w:p w14:paraId="083C97B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(Abs(Parameters1.Velocity.Y - Parameters2.Velocity.Y) &lt; EPS);</w:t>
      </w:r>
    </w:p>
    <w:p w14:paraId="179419E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7B15F2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A9CE8A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Function TCheckerList.CreateChecker(Const Parameters: TParameters): PChecker;</w:t>
      </w:r>
    </w:p>
    <w:p w14:paraId="5097694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Var</w:t>
      </w:r>
    </w:p>
    <w:p w14:paraId="5BAE8B4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NewChecker: PChecker;</w:t>
      </w:r>
    </w:p>
    <w:p w14:paraId="52211AD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5B10CA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New(NewChecker);</w:t>
      </w:r>
    </w:p>
    <w:p w14:paraId="2E29398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NewChecker^.Parameters := Parameters;</w:t>
      </w:r>
    </w:p>
    <w:p w14:paraId="7E8FC7D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NewChecker^.Next := Nil;</w:t>
      </w:r>
    </w:p>
    <w:p w14:paraId="6CF1F22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Result := NewChecker;</w:t>
      </w:r>
    </w:p>
    <w:p w14:paraId="18E45A0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B5E828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3C15F0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CheckerList.AddChecker(Const Parameters: TParameters);</w:t>
      </w:r>
    </w:p>
    <w:p w14:paraId="6C67C3B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63CD4A4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NewChecker, CurrChecker: PChecker;</w:t>
      </w:r>
    </w:p>
    <w:p w14:paraId="55A87CF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3BCEAF0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NewChecker := CreateChecker(Parameters);</w:t>
      </w:r>
    </w:p>
    <w:p w14:paraId="031E5CB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Head = Nil Then</w:t>
      </w:r>
    </w:p>
    <w:p w14:paraId="3ED7ADE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ad := NewChecker</w:t>
      </w:r>
    </w:p>
    <w:p w14:paraId="73372D1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26C9C8B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2625C39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 := Head;</w:t>
      </w:r>
    </w:p>
    <w:p w14:paraId="11CE1B2E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hile CurrChecker^.Next &lt;&gt; Nil Do</w:t>
      </w:r>
    </w:p>
    <w:p w14:paraId="2AF56F95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CurrChecker := CurrChecker^.Next;</w:t>
      </w:r>
    </w:p>
    <w:p w14:paraId="24C65FA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^.Next := NewChecker;</w:t>
      </w:r>
    </w:p>
    <w:p w14:paraId="694F555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388D64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NewChecker^.Parameters.Team = Light Then</w:t>
      </w:r>
    </w:p>
    <w:p w14:paraId="5390163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(LightCount)</w:t>
      </w:r>
    </w:p>
    <w:p w14:paraId="59B101F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76A52D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(DarkCount);</w:t>
      </w:r>
    </w:p>
    <w:p w14:paraId="39C51BB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59C5B2F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06FAC5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CheckerList.DeleteChecker(Const Parameters: TParameters);</w:t>
      </w:r>
    </w:p>
    <w:p w14:paraId="27341E3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1577E0D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TempChecker, CurrChecker: PChecker;</w:t>
      </w:r>
    </w:p>
    <w:p w14:paraId="32F8C50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0CAACD1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IsEqualCheckers(Head^.Parameters, Parameters) Then</w:t>
      </w:r>
    </w:p>
    <w:p w14:paraId="0F8A023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3C84715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empChecker := Head;</w:t>
      </w:r>
    </w:p>
    <w:p w14:paraId="3FFD03A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Head := Head^.Next;</w:t>
      </w:r>
    </w:p>
    <w:p w14:paraId="6880F5F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</w:t>
      </w:r>
    </w:p>
    <w:p w14:paraId="36696464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043D31B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3AA9D83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 := Head;</w:t>
      </w:r>
    </w:p>
    <w:p w14:paraId="20D92E9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While Not IsEqualCheckers(CurrChecker^.Next^.Parameters, Parameters) Do</w:t>
      </w:r>
    </w:p>
    <w:p w14:paraId="46DD4AE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CurrChecker := CurrChecker^.Next;</w:t>
      </w:r>
    </w:p>
    <w:p w14:paraId="3290011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TempChecker := CurrChecker^.Next;</w:t>
      </w:r>
    </w:p>
    <w:p w14:paraId="5985F85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^.Next := CurrChecker^.Next^.Next;</w:t>
      </w:r>
    </w:p>
    <w:p w14:paraId="0395E60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8A7212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If TempChecker^.Parameters.Team = Light Then</w:t>
      </w:r>
    </w:p>
    <w:p w14:paraId="2EB03B0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(LightCount)</w:t>
      </w:r>
    </w:p>
    <w:p w14:paraId="39D61FB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lse</w:t>
      </w:r>
    </w:p>
    <w:p w14:paraId="668A8517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(DarkCount);</w:t>
      </w:r>
    </w:p>
    <w:p w14:paraId="6B20C19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ispose(TempChecker);</w:t>
      </w:r>
    </w:p>
    <w:p w14:paraId="62B059FB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2278E9F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3B5A020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Procedure TCheckerList.Clear();</w:t>
      </w:r>
    </w:p>
    <w:p w14:paraId="39CC9FD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Var</w:t>
      </w:r>
    </w:p>
    <w:p w14:paraId="7A1D38D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, TempChecker: PChecker;</w:t>
      </w:r>
    </w:p>
    <w:p w14:paraId="4E19CD32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Begin</w:t>
      </w:r>
    </w:p>
    <w:p w14:paraId="4EE1C936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CurrChecker := Head;</w:t>
      </w:r>
    </w:p>
    <w:p w14:paraId="46F0F27C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While CurrChecker &lt;&gt; Nil Do</w:t>
      </w:r>
    </w:p>
    <w:p w14:paraId="24935F0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Begin</w:t>
      </w:r>
    </w:p>
    <w:p w14:paraId="44B1838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TempChecker := CurrChecker;</w:t>
      </w:r>
    </w:p>
    <w:p w14:paraId="690FD92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CurrChecker := CurrChecker^.Next;</w:t>
      </w:r>
    </w:p>
    <w:p w14:paraId="200A00AA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    Dispose(TempChecker);</w:t>
      </w:r>
    </w:p>
    <w:p w14:paraId="3AC83148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End;</w:t>
      </w:r>
    </w:p>
    <w:p w14:paraId="2D17617D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Head := Nil;</w:t>
      </w:r>
    </w:p>
    <w:p w14:paraId="7503B313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LightCount := 0;</w:t>
      </w:r>
    </w:p>
    <w:p w14:paraId="29F9E8B9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 xml:space="preserve">    DarkCount := 0;</w:t>
      </w:r>
    </w:p>
    <w:p w14:paraId="7361CEC1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;</w:t>
      </w:r>
    </w:p>
    <w:p w14:paraId="0A45C23F" w14:textId="77777777" w:rsidR="003E4CE3" w:rsidRPr="003E4CE3" w:rsidRDefault="003E4CE3" w:rsidP="003E4CE3">
      <w:pPr>
        <w:pStyle w:val="20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9EDDEF5" w14:textId="31398F61" w:rsidR="003E4CE3" w:rsidRPr="003E4CE3" w:rsidRDefault="003E4CE3" w:rsidP="003E4CE3">
      <w:pPr>
        <w:pStyle w:val="20"/>
        <w:jc w:val="left"/>
        <w:rPr>
          <w:rFonts w:ascii="Consolas" w:hAnsi="Consolas"/>
          <w:b w:val="0"/>
          <w:bCs w:val="0"/>
          <w:noProof/>
          <w:sz w:val="20"/>
          <w:szCs w:val="20"/>
        </w:rPr>
      </w:pPr>
      <w:r w:rsidRPr="003E4CE3">
        <w:rPr>
          <w:rFonts w:ascii="Consolas" w:hAnsi="Consolas"/>
          <w:b w:val="0"/>
          <w:bCs w:val="0"/>
          <w:noProof/>
          <w:sz w:val="20"/>
          <w:szCs w:val="20"/>
        </w:rPr>
        <w:t>End.</w:t>
      </w:r>
    </w:p>
    <w:p w14:paraId="4752077E" w14:textId="5B99B527" w:rsidR="008028ED" w:rsidRPr="003E4CE3" w:rsidRDefault="008028ED" w:rsidP="00F46BCA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sectPr w:rsidR="008028ED" w:rsidRPr="003E4CE3" w:rsidSect="002446CD">
      <w:pgSz w:w="11906" w:h="16838"/>
      <w:pgMar w:top="1134" w:right="851" w:bottom="1531" w:left="1701" w:header="0" w:footer="964" w:gutter="0"/>
      <w:pgNumType w:start="8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939267" w14:textId="77777777" w:rsidR="00407C31" w:rsidRDefault="00407C31" w:rsidP="009C6E75">
      <w:pPr>
        <w:spacing w:after="0" w:line="240" w:lineRule="auto"/>
      </w:pPr>
      <w:r>
        <w:separator/>
      </w:r>
    </w:p>
  </w:endnote>
  <w:endnote w:type="continuationSeparator" w:id="0">
    <w:p w14:paraId="184B4EA1" w14:textId="77777777" w:rsidR="00407C31" w:rsidRDefault="00407C31" w:rsidP="009C6E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35742613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E21FFFA" w14:textId="15AEFE2D" w:rsidR="003E740C" w:rsidRPr="00CA614B" w:rsidRDefault="003E740C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 w:rsidRPr="00CA614B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CA614B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CA614B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37</w:t>
        </w:r>
        <w:r w:rsidRPr="00CA614B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6F63B11" w14:textId="0E924F3E" w:rsidR="003E740C" w:rsidRDefault="003E740C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324A45" w14:textId="77777777" w:rsidR="003E740C" w:rsidRDefault="003E740C">
    <w:pPr>
      <w:pStyle w:val="af2"/>
      <w:spacing w:line="14" w:lineRule="auto"/>
    </w:pPr>
    <w:r>
      <w:pict w14:anchorId="047D649B"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margin-left:535.8pt;margin-top:776.9pt;width:20.2pt;height:17.55pt;z-index:-251658752;mso-position-horizontal-relative:page;mso-position-vertical-relative:page" filled="f" stroked="f">
          <v:textbox style="mso-next-textbox:#_x0000_s2050" inset="0,0,0,0">
            <w:txbxContent>
              <w:p w14:paraId="59893139" w14:textId="77777777" w:rsidR="003E740C" w:rsidRPr="00C65336" w:rsidRDefault="003E740C" w:rsidP="0022272E">
                <w:pPr>
                  <w:spacing w:before="9"/>
                  <w:rPr>
                    <w:rFonts w:ascii="Times New Roman" w:hAnsi="Times New Roman" w:cs="Times New Roman"/>
                    <w:sz w:val="28"/>
                  </w:rPr>
                </w:pPr>
                <w:r w:rsidRPr="00C65336">
                  <w:rPr>
                    <w:rFonts w:ascii="Times New Roman" w:hAnsi="Times New Roman" w:cs="Times New Roman"/>
                  </w:rPr>
                  <w:fldChar w:fldCharType="begin"/>
                </w:r>
                <w:r w:rsidRPr="00C65336">
                  <w:rPr>
                    <w:rFonts w:ascii="Times New Roman" w:hAnsi="Times New Roman" w:cs="Times New Roman"/>
                    <w:sz w:val="28"/>
                  </w:rPr>
                  <w:instrText xml:space="preserve"> PAGE </w:instrText>
                </w:r>
                <w:r w:rsidRPr="00C65336">
                  <w:rPr>
                    <w:rFonts w:ascii="Times New Roman" w:hAnsi="Times New Roman" w:cs="Times New Roman"/>
                  </w:rPr>
                  <w:fldChar w:fldCharType="separate"/>
                </w:r>
                <w:r>
                  <w:rPr>
                    <w:rFonts w:ascii="Times New Roman" w:hAnsi="Times New Roman" w:cs="Times New Roman"/>
                    <w:noProof/>
                    <w:sz w:val="28"/>
                  </w:rPr>
                  <w:t>10</w:t>
                </w:r>
                <w:r w:rsidRPr="00C65336">
                  <w:rPr>
                    <w:rFonts w:ascii="Times New Roman" w:hAnsi="Times New Roman" w:cs="Times New Roman"/>
                  </w:rP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F590AC" w14:textId="31826FB5" w:rsidR="003E740C" w:rsidRPr="00151E00" w:rsidRDefault="003E740C" w:rsidP="00151E00">
    <w:pPr>
      <w:pStyle w:val="a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818714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0C49107E" w14:textId="6576618A" w:rsidR="003E740C" w:rsidRPr="00151E00" w:rsidRDefault="003E740C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fldChar w:fldCharType="begin"/>
        </w:r>
        <w:r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8</w:t>
        </w:r>
        <w:r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CD14DD" w14:textId="77777777" w:rsidR="00407C31" w:rsidRDefault="00407C31" w:rsidP="009C6E75">
      <w:pPr>
        <w:spacing w:after="0" w:line="240" w:lineRule="auto"/>
      </w:pPr>
      <w:r>
        <w:separator/>
      </w:r>
    </w:p>
  </w:footnote>
  <w:footnote w:type="continuationSeparator" w:id="0">
    <w:p w14:paraId="6F26F743" w14:textId="77777777" w:rsidR="00407C31" w:rsidRDefault="00407C31" w:rsidP="009C6E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D91B61" w14:textId="77777777" w:rsidR="003E740C" w:rsidRDefault="003E740C" w:rsidP="002B5071">
    <w:pPr>
      <w:pStyle w:val="a5"/>
    </w:pPr>
  </w:p>
  <w:p w14:paraId="3EB18063" w14:textId="77777777" w:rsidR="003E740C" w:rsidRDefault="003E740C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BD4FDD"/>
    <w:multiLevelType w:val="hybridMultilevel"/>
    <w:tmpl w:val="3F16BC16"/>
    <w:lvl w:ilvl="0" w:tplc="20000011">
      <w:start w:val="1"/>
      <w:numFmt w:val="decimal"/>
      <w:lvlText w:val="%1)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465337"/>
    <w:multiLevelType w:val="multilevel"/>
    <w:tmpl w:val="4B94EA9E"/>
    <w:lvl w:ilvl="0">
      <w:start w:val="1"/>
      <w:numFmt w:val="decimal"/>
      <w:lvlText w:val="%1)"/>
      <w:lvlJc w:val="left"/>
      <w:pPr>
        <w:ind w:left="1860" w:hanging="360"/>
      </w:pPr>
      <w:rPr>
        <w:rFonts w:ascii="Times New Roman" w:eastAsia="Calibri" w:hAnsi="Times New Roman" w:cs="Times New Roman"/>
      </w:rPr>
    </w:lvl>
    <w:lvl w:ilvl="1">
      <w:start w:val="2"/>
      <w:numFmt w:val="decimal"/>
      <w:isLgl/>
      <w:lvlText w:val="%1.%2"/>
      <w:lvlJc w:val="left"/>
      <w:pPr>
        <w:ind w:left="2136" w:hanging="636"/>
      </w:pPr>
      <w:rPr>
        <w:rFonts w:hint="default"/>
        <w:b/>
      </w:rPr>
    </w:lvl>
    <w:lvl w:ilvl="2">
      <w:start w:val="7"/>
      <w:numFmt w:val="decimal"/>
      <w:isLgl/>
      <w:lvlText w:val="%1.%2.%3"/>
      <w:lvlJc w:val="left"/>
      <w:pPr>
        <w:ind w:left="22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258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25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9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9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33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3660" w:hanging="2160"/>
      </w:pPr>
      <w:rPr>
        <w:rFonts w:hint="default"/>
        <w:b/>
      </w:rPr>
    </w:lvl>
  </w:abstractNum>
  <w:abstractNum w:abstractNumId="2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8CA4EB1"/>
    <w:multiLevelType w:val="multilevel"/>
    <w:tmpl w:val="3DA2C408"/>
    <w:lvl w:ilvl="0">
      <w:start w:val="1"/>
      <w:numFmt w:val="decimal"/>
      <w:pStyle w:val="1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4" w15:restartNumberingAfterBreak="0">
    <w:nsid w:val="0C054B53"/>
    <w:multiLevelType w:val="hybridMultilevel"/>
    <w:tmpl w:val="9DB00A68"/>
    <w:lvl w:ilvl="0" w:tplc="FFFFFFFF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17">
      <w:start w:val="1"/>
      <w:numFmt w:val="lowerLetter"/>
      <w:lvlText w:val="%2)"/>
      <w:lvlJc w:val="left"/>
      <w:pPr>
        <w:ind w:left="1800" w:hanging="360"/>
      </w:p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3832D8"/>
    <w:multiLevelType w:val="hybridMultilevel"/>
    <w:tmpl w:val="23D6463A"/>
    <w:lvl w:ilvl="0" w:tplc="FFFFFFFF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17">
      <w:start w:val="1"/>
      <w:numFmt w:val="lowerLetter"/>
      <w:lvlText w:val="%2)"/>
      <w:lvlJc w:val="left"/>
      <w:pPr>
        <w:ind w:left="1800" w:hanging="360"/>
      </w:p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A6D0770"/>
    <w:multiLevelType w:val="hybridMultilevel"/>
    <w:tmpl w:val="2856BE7C"/>
    <w:lvl w:ilvl="0" w:tplc="AAC831E2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7" w15:restartNumberingAfterBreak="0">
    <w:nsid w:val="1C1466E8"/>
    <w:multiLevelType w:val="hybridMultilevel"/>
    <w:tmpl w:val="2C947356"/>
    <w:lvl w:ilvl="0" w:tplc="A128F308">
      <w:start w:val="1"/>
      <w:numFmt w:val="decimal"/>
      <w:suff w:val="space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C71647D"/>
    <w:multiLevelType w:val="hybridMultilevel"/>
    <w:tmpl w:val="DBD8974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1D416D58"/>
    <w:multiLevelType w:val="hybridMultilevel"/>
    <w:tmpl w:val="2542AA5A"/>
    <w:lvl w:ilvl="0" w:tplc="20000017">
      <w:start w:val="1"/>
      <w:numFmt w:val="lowerLetter"/>
      <w:lvlText w:val="%1)"/>
      <w:lvlJc w:val="left"/>
      <w:pPr>
        <w:ind w:left="1080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4660499"/>
    <w:multiLevelType w:val="hybridMultilevel"/>
    <w:tmpl w:val="08A60E22"/>
    <w:lvl w:ilvl="0" w:tplc="842ACD28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9F429E0"/>
    <w:multiLevelType w:val="hybridMultilevel"/>
    <w:tmpl w:val="F22047FE"/>
    <w:lvl w:ilvl="0" w:tplc="BBCAC2A4">
      <w:numFmt w:val="bullet"/>
      <w:lvlText w:val="–"/>
      <w:lvlJc w:val="left"/>
      <w:pPr>
        <w:ind w:left="11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2" w15:restartNumberingAfterBreak="0">
    <w:nsid w:val="2C9E6639"/>
    <w:multiLevelType w:val="hybridMultilevel"/>
    <w:tmpl w:val="BEAA08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D63774E"/>
    <w:multiLevelType w:val="hybridMultilevel"/>
    <w:tmpl w:val="9A8A4A64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E1F1490"/>
    <w:multiLevelType w:val="multilevel"/>
    <w:tmpl w:val="8DD81F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5" w15:restartNumberingAfterBreak="0">
    <w:nsid w:val="2EF35F99"/>
    <w:multiLevelType w:val="multilevel"/>
    <w:tmpl w:val="128498D6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30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9" w:hanging="720"/>
      </w:pPr>
      <w:rPr>
        <w:rFonts w:ascii="Times New Roman" w:hAnsi="Times New Roman" w:cs="Times New Roman" w:hint="default"/>
        <w:b/>
        <w:bCs/>
        <w:sz w:val="28"/>
        <w:szCs w:val="28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16" w15:restartNumberingAfterBreak="0">
    <w:nsid w:val="314C6935"/>
    <w:multiLevelType w:val="multilevel"/>
    <w:tmpl w:val="95A8C016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44" w:hanging="624"/>
      </w:pPr>
      <w:rPr>
        <w:rFonts w:hint="default"/>
        <w:b/>
      </w:rPr>
    </w:lvl>
    <w:lvl w:ilvl="2">
      <w:start w:val="5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17" w15:restartNumberingAfterBreak="0">
    <w:nsid w:val="353B4FD8"/>
    <w:multiLevelType w:val="hybridMultilevel"/>
    <w:tmpl w:val="02409FFE"/>
    <w:lvl w:ilvl="0" w:tplc="67D486F6">
      <w:start w:val="4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6" w:hanging="360"/>
      </w:pPr>
    </w:lvl>
    <w:lvl w:ilvl="2" w:tplc="0419001B" w:tentative="1">
      <w:start w:val="1"/>
      <w:numFmt w:val="lowerRoman"/>
      <w:lvlText w:val="%3."/>
      <w:lvlJc w:val="right"/>
      <w:pPr>
        <w:ind w:left="2376" w:hanging="180"/>
      </w:pPr>
    </w:lvl>
    <w:lvl w:ilvl="3" w:tplc="0419000F" w:tentative="1">
      <w:start w:val="1"/>
      <w:numFmt w:val="decimal"/>
      <w:lvlText w:val="%4."/>
      <w:lvlJc w:val="left"/>
      <w:pPr>
        <w:ind w:left="3096" w:hanging="360"/>
      </w:pPr>
    </w:lvl>
    <w:lvl w:ilvl="4" w:tplc="04190019" w:tentative="1">
      <w:start w:val="1"/>
      <w:numFmt w:val="lowerLetter"/>
      <w:lvlText w:val="%5."/>
      <w:lvlJc w:val="left"/>
      <w:pPr>
        <w:ind w:left="3816" w:hanging="360"/>
      </w:pPr>
    </w:lvl>
    <w:lvl w:ilvl="5" w:tplc="0419001B" w:tentative="1">
      <w:start w:val="1"/>
      <w:numFmt w:val="lowerRoman"/>
      <w:lvlText w:val="%6."/>
      <w:lvlJc w:val="right"/>
      <w:pPr>
        <w:ind w:left="4536" w:hanging="180"/>
      </w:pPr>
    </w:lvl>
    <w:lvl w:ilvl="6" w:tplc="0419000F" w:tentative="1">
      <w:start w:val="1"/>
      <w:numFmt w:val="decimal"/>
      <w:lvlText w:val="%7."/>
      <w:lvlJc w:val="left"/>
      <w:pPr>
        <w:ind w:left="5256" w:hanging="360"/>
      </w:pPr>
    </w:lvl>
    <w:lvl w:ilvl="7" w:tplc="04190019" w:tentative="1">
      <w:start w:val="1"/>
      <w:numFmt w:val="lowerLetter"/>
      <w:lvlText w:val="%8."/>
      <w:lvlJc w:val="left"/>
      <w:pPr>
        <w:ind w:left="5976" w:hanging="360"/>
      </w:pPr>
    </w:lvl>
    <w:lvl w:ilvl="8" w:tplc="041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8" w15:restartNumberingAfterBreak="0">
    <w:nsid w:val="35EA0C7D"/>
    <w:multiLevelType w:val="hybridMultilevel"/>
    <w:tmpl w:val="D2C0C53E"/>
    <w:lvl w:ilvl="0" w:tplc="F068701E">
      <w:start w:val="4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9" w15:restartNumberingAfterBreak="0">
    <w:nsid w:val="3BA865A2"/>
    <w:multiLevelType w:val="multilevel"/>
    <w:tmpl w:val="9F2A79CC"/>
    <w:lvl w:ilvl="0">
      <w:start w:val="1"/>
      <w:numFmt w:val="decimal"/>
      <w:lvlText w:val="%1"/>
      <w:lvlJc w:val="left"/>
      <w:pPr>
        <w:ind w:left="1028" w:hanging="219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39" w:hanging="430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448" w:hanging="639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455" w:hanging="639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471" w:hanging="639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487" w:hanging="639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503" w:hanging="639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519" w:hanging="639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534" w:hanging="639"/>
      </w:pPr>
      <w:rPr>
        <w:rFonts w:hint="default"/>
        <w:lang w:val="ru-RU" w:eastAsia="en-US" w:bidi="ar-SA"/>
      </w:rPr>
    </w:lvl>
  </w:abstractNum>
  <w:abstractNum w:abstractNumId="20" w15:restartNumberingAfterBreak="0">
    <w:nsid w:val="3BF1521B"/>
    <w:multiLevelType w:val="multilevel"/>
    <w:tmpl w:val="4E0208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F6A0241"/>
    <w:multiLevelType w:val="hybridMultilevel"/>
    <w:tmpl w:val="4D3A38C0"/>
    <w:lvl w:ilvl="0" w:tplc="BBCAC2A4">
      <w:numFmt w:val="bullet"/>
      <w:lvlText w:val="–"/>
      <w:lvlJc w:val="left"/>
      <w:pPr>
        <w:ind w:left="1512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2" w15:restartNumberingAfterBreak="0">
    <w:nsid w:val="3FAC6768"/>
    <w:multiLevelType w:val="hybridMultilevel"/>
    <w:tmpl w:val="ADA28F6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20B7261"/>
    <w:multiLevelType w:val="hybridMultilevel"/>
    <w:tmpl w:val="6BFE8D2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4A445399"/>
    <w:multiLevelType w:val="multilevel"/>
    <w:tmpl w:val="AB3494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4F036259"/>
    <w:multiLevelType w:val="hybridMultilevel"/>
    <w:tmpl w:val="9A229490"/>
    <w:lvl w:ilvl="0" w:tplc="FCE43B1A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521417D9"/>
    <w:multiLevelType w:val="hybridMultilevel"/>
    <w:tmpl w:val="0580619A"/>
    <w:lvl w:ilvl="0" w:tplc="D25E0864">
      <w:start w:val="1"/>
      <w:numFmt w:val="decimal"/>
      <w:lvlText w:val="%1)"/>
      <w:lvlJc w:val="left"/>
      <w:pPr>
        <w:ind w:left="1860" w:hanging="360"/>
      </w:pPr>
      <w:rPr>
        <w:rFonts w:ascii="Times New Roman" w:eastAsia="Calibri" w:hAnsi="Times New Roman" w:cs="Times New Roman"/>
      </w:rPr>
    </w:lvl>
    <w:lvl w:ilvl="1" w:tplc="20000019" w:tentative="1">
      <w:start w:val="1"/>
      <w:numFmt w:val="lowerLetter"/>
      <w:lvlText w:val="%2."/>
      <w:lvlJc w:val="left"/>
      <w:pPr>
        <w:ind w:left="2580" w:hanging="360"/>
      </w:pPr>
    </w:lvl>
    <w:lvl w:ilvl="2" w:tplc="2000001B" w:tentative="1">
      <w:start w:val="1"/>
      <w:numFmt w:val="lowerRoman"/>
      <w:lvlText w:val="%3."/>
      <w:lvlJc w:val="right"/>
      <w:pPr>
        <w:ind w:left="3300" w:hanging="180"/>
      </w:pPr>
    </w:lvl>
    <w:lvl w:ilvl="3" w:tplc="2000000F" w:tentative="1">
      <w:start w:val="1"/>
      <w:numFmt w:val="decimal"/>
      <w:lvlText w:val="%4."/>
      <w:lvlJc w:val="left"/>
      <w:pPr>
        <w:ind w:left="4020" w:hanging="360"/>
      </w:pPr>
    </w:lvl>
    <w:lvl w:ilvl="4" w:tplc="20000019" w:tentative="1">
      <w:start w:val="1"/>
      <w:numFmt w:val="lowerLetter"/>
      <w:lvlText w:val="%5."/>
      <w:lvlJc w:val="left"/>
      <w:pPr>
        <w:ind w:left="4740" w:hanging="360"/>
      </w:pPr>
    </w:lvl>
    <w:lvl w:ilvl="5" w:tplc="2000001B" w:tentative="1">
      <w:start w:val="1"/>
      <w:numFmt w:val="lowerRoman"/>
      <w:lvlText w:val="%6."/>
      <w:lvlJc w:val="right"/>
      <w:pPr>
        <w:ind w:left="5460" w:hanging="180"/>
      </w:pPr>
    </w:lvl>
    <w:lvl w:ilvl="6" w:tplc="2000000F" w:tentative="1">
      <w:start w:val="1"/>
      <w:numFmt w:val="decimal"/>
      <w:lvlText w:val="%7."/>
      <w:lvlJc w:val="left"/>
      <w:pPr>
        <w:ind w:left="6180" w:hanging="360"/>
      </w:pPr>
    </w:lvl>
    <w:lvl w:ilvl="7" w:tplc="20000019" w:tentative="1">
      <w:start w:val="1"/>
      <w:numFmt w:val="lowerLetter"/>
      <w:lvlText w:val="%8."/>
      <w:lvlJc w:val="left"/>
      <w:pPr>
        <w:ind w:left="6900" w:hanging="360"/>
      </w:pPr>
    </w:lvl>
    <w:lvl w:ilvl="8" w:tplc="2000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27" w15:restartNumberingAfterBreak="0">
    <w:nsid w:val="557A6EA1"/>
    <w:multiLevelType w:val="hybridMultilevel"/>
    <w:tmpl w:val="D73EECB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B010A78"/>
    <w:multiLevelType w:val="hybridMultilevel"/>
    <w:tmpl w:val="B3DA2B46"/>
    <w:lvl w:ilvl="0" w:tplc="ACFCB1F0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5BAF1156"/>
    <w:multiLevelType w:val="hybridMultilevel"/>
    <w:tmpl w:val="F5CC4806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5C1425A9"/>
    <w:multiLevelType w:val="hybridMultilevel"/>
    <w:tmpl w:val="1892DF2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5DCC2DA7"/>
    <w:multiLevelType w:val="hybridMultilevel"/>
    <w:tmpl w:val="47F05986"/>
    <w:lvl w:ilvl="0" w:tplc="FE1ADA0C">
      <w:start w:val="1"/>
      <w:numFmt w:val="bullet"/>
      <w:suff w:val="space"/>
      <w:lvlText w:val=""/>
      <w:lvlJc w:val="left"/>
      <w:pPr>
        <w:ind w:left="99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 w15:restartNumberingAfterBreak="0">
    <w:nsid w:val="6D081FB1"/>
    <w:multiLevelType w:val="hybridMultilevel"/>
    <w:tmpl w:val="EEF034D2"/>
    <w:lvl w:ilvl="0" w:tplc="AA8ADE6E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DAB167D"/>
    <w:multiLevelType w:val="hybridMultilevel"/>
    <w:tmpl w:val="EFD2CEE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8CE4047"/>
    <w:multiLevelType w:val="multilevel"/>
    <w:tmpl w:val="3612BA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14"/>
  </w:num>
  <w:num w:numId="3">
    <w:abstractNumId w:val="10"/>
  </w:num>
  <w:num w:numId="4">
    <w:abstractNumId w:val="33"/>
  </w:num>
  <w:num w:numId="5">
    <w:abstractNumId w:val="13"/>
  </w:num>
  <w:num w:numId="6">
    <w:abstractNumId w:val="27"/>
  </w:num>
  <w:num w:numId="7">
    <w:abstractNumId w:val="22"/>
  </w:num>
  <w:num w:numId="8">
    <w:abstractNumId w:val="28"/>
  </w:num>
  <w:num w:numId="9">
    <w:abstractNumId w:val="25"/>
  </w:num>
  <w:num w:numId="10">
    <w:abstractNumId w:val="7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</w:num>
  <w:num w:numId="14">
    <w:abstractNumId w:val="22"/>
  </w:num>
  <w:num w:numId="15">
    <w:abstractNumId w:val="2"/>
  </w:num>
  <w:num w:numId="16">
    <w:abstractNumId w:val="24"/>
  </w:num>
  <w:num w:numId="17">
    <w:abstractNumId w:val="10"/>
  </w:num>
  <w:num w:numId="18">
    <w:abstractNumId w:val="13"/>
  </w:num>
  <w:num w:numId="19">
    <w:abstractNumId w:val="27"/>
  </w:num>
  <w:num w:numId="20">
    <w:abstractNumId w:val="33"/>
  </w:num>
  <w:num w:numId="21">
    <w:abstractNumId w:val="5"/>
  </w:num>
  <w:num w:numId="22">
    <w:abstractNumId w:val="4"/>
  </w:num>
  <w:num w:numId="23">
    <w:abstractNumId w:val="20"/>
  </w:num>
  <w:num w:numId="24">
    <w:abstractNumId w:val="34"/>
  </w:num>
  <w:num w:numId="25">
    <w:abstractNumId w:val="8"/>
  </w:num>
  <w:num w:numId="26">
    <w:abstractNumId w:val="30"/>
  </w:num>
  <w:num w:numId="27">
    <w:abstractNumId w:val="26"/>
  </w:num>
  <w:num w:numId="28">
    <w:abstractNumId w:val="1"/>
  </w:num>
  <w:num w:numId="29">
    <w:abstractNumId w:val="16"/>
  </w:num>
  <w:num w:numId="30">
    <w:abstractNumId w:val="15"/>
  </w:num>
  <w:num w:numId="31">
    <w:abstractNumId w:val="18"/>
  </w:num>
  <w:num w:numId="32">
    <w:abstractNumId w:val="17"/>
  </w:num>
  <w:num w:numId="33">
    <w:abstractNumId w:val="29"/>
  </w:num>
  <w:num w:numId="34">
    <w:abstractNumId w:val="10"/>
  </w:num>
  <w:num w:numId="35">
    <w:abstractNumId w:val="13"/>
  </w:num>
  <w:num w:numId="36">
    <w:abstractNumId w:val="30"/>
  </w:num>
  <w:num w:numId="37">
    <w:abstractNumId w:val="8"/>
  </w:num>
  <w:num w:numId="3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9"/>
  </w:num>
  <w:num w:numId="40">
    <w:abstractNumId w:val="12"/>
  </w:num>
  <w:num w:numId="41">
    <w:abstractNumId w:val="23"/>
  </w:num>
  <w:num w:numId="42">
    <w:abstractNumId w:val="0"/>
  </w:num>
  <w:num w:numId="43">
    <w:abstractNumId w:val="21"/>
  </w:num>
  <w:num w:numId="44">
    <w:abstractNumId w:val="32"/>
  </w:num>
  <w:num w:numId="45">
    <w:abstractNumId w:val="6"/>
  </w:num>
  <w:num w:numId="46">
    <w:abstractNumId w:val="3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proofState w:spelling="clean" w:grammar="clean"/>
  <w:defaultTabStop w:val="720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51B16"/>
    <w:rsid w:val="00000A8C"/>
    <w:rsid w:val="0000504E"/>
    <w:rsid w:val="000050AD"/>
    <w:rsid w:val="000123A4"/>
    <w:rsid w:val="00012B5C"/>
    <w:rsid w:val="00016654"/>
    <w:rsid w:val="00020CBC"/>
    <w:rsid w:val="00022E01"/>
    <w:rsid w:val="00025C03"/>
    <w:rsid w:val="000268BB"/>
    <w:rsid w:val="0002730F"/>
    <w:rsid w:val="000313E5"/>
    <w:rsid w:val="00031704"/>
    <w:rsid w:val="00032137"/>
    <w:rsid w:val="00035B5D"/>
    <w:rsid w:val="00036E7B"/>
    <w:rsid w:val="000402B9"/>
    <w:rsid w:val="0004055D"/>
    <w:rsid w:val="00041F40"/>
    <w:rsid w:val="000448BF"/>
    <w:rsid w:val="00047737"/>
    <w:rsid w:val="0005076B"/>
    <w:rsid w:val="000600D2"/>
    <w:rsid w:val="00061B86"/>
    <w:rsid w:val="00064123"/>
    <w:rsid w:val="00067B43"/>
    <w:rsid w:val="00067CAE"/>
    <w:rsid w:val="00072C98"/>
    <w:rsid w:val="000748D1"/>
    <w:rsid w:val="000752CD"/>
    <w:rsid w:val="000753BA"/>
    <w:rsid w:val="0007605B"/>
    <w:rsid w:val="00077505"/>
    <w:rsid w:val="00080BF0"/>
    <w:rsid w:val="00081565"/>
    <w:rsid w:val="00081F06"/>
    <w:rsid w:val="000823AB"/>
    <w:rsid w:val="00082E86"/>
    <w:rsid w:val="0008401E"/>
    <w:rsid w:val="00086DBB"/>
    <w:rsid w:val="000902A0"/>
    <w:rsid w:val="00090FF4"/>
    <w:rsid w:val="00092507"/>
    <w:rsid w:val="000A1D2D"/>
    <w:rsid w:val="000A237C"/>
    <w:rsid w:val="000A6129"/>
    <w:rsid w:val="000A61A1"/>
    <w:rsid w:val="000A6D55"/>
    <w:rsid w:val="000B6E75"/>
    <w:rsid w:val="000C42F8"/>
    <w:rsid w:val="000C66F2"/>
    <w:rsid w:val="000D1064"/>
    <w:rsid w:val="000D1421"/>
    <w:rsid w:val="000D35B2"/>
    <w:rsid w:val="000D7500"/>
    <w:rsid w:val="000D7E46"/>
    <w:rsid w:val="000E0358"/>
    <w:rsid w:val="000E16C6"/>
    <w:rsid w:val="000E34BD"/>
    <w:rsid w:val="000E6593"/>
    <w:rsid w:val="000E6BAA"/>
    <w:rsid w:val="000F15D9"/>
    <w:rsid w:val="000F3D57"/>
    <w:rsid w:val="000F3F54"/>
    <w:rsid w:val="000F642B"/>
    <w:rsid w:val="000F66A6"/>
    <w:rsid w:val="000F7E8F"/>
    <w:rsid w:val="001043AE"/>
    <w:rsid w:val="0010472C"/>
    <w:rsid w:val="00113388"/>
    <w:rsid w:val="001155DA"/>
    <w:rsid w:val="00126135"/>
    <w:rsid w:val="00127636"/>
    <w:rsid w:val="001301F5"/>
    <w:rsid w:val="001356A6"/>
    <w:rsid w:val="00141768"/>
    <w:rsid w:val="00141EAE"/>
    <w:rsid w:val="0014387D"/>
    <w:rsid w:val="00145397"/>
    <w:rsid w:val="001455D5"/>
    <w:rsid w:val="00145AEA"/>
    <w:rsid w:val="00151E00"/>
    <w:rsid w:val="0015230E"/>
    <w:rsid w:val="00153458"/>
    <w:rsid w:val="00153773"/>
    <w:rsid w:val="0015554E"/>
    <w:rsid w:val="00155CF7"/>
    <w:rsid w:val="001565C5"/>
    <w:rsid w:val="00160663"/>
    <w:rsid w:val="00162DA2"/>
    <w:rsid w:val="001635C9"/>
    <w:rsid w:val="00165F1A"/>
    <w:rsid w:val="001701C1"/>
    <w:rsid w:val="001725A7"/>
    <w:rsid w:val="0017440D"/>
    <w:rsid w:val="001801A9"/>
    <w:rsid w:val="00181AF4"/>
    <w:rsid w:val="0018568F"/>
    <w:rsid w:val="0018635A"/>
    <w:rsid w:val="001878A1"/>
    <w:rsid w:val="001911AA"/>
    <w:rsid w:val="00196D2E"/>
    <w:rsid w:val="00197C78"/>
    <w:rsid w:val="001A00E3"/>
    <w:rsid w:val="001A0656"/>
    <w:rsid w:val="001A22BC"/>
    <w:rsid w:val="001A449F"/>
    <w:rsid w:val="001A4EAC"/>
    <w:rsid w:val="001A4EE6"/>
    <w:rsid w:val="001A6F46"/>
    <w:rsid w:val="001B00C1"/>
    <w:rsid w:val="001B06F1"/>
    <w:rsid w:val="001B4523"/>
    <w:rsid w:val="001D4A8A"/>
    <w:rsid w:val="001D54E0"/>
    <w:rsid w:val="001E3238"/>
    <w:rsid w:val="001E3F5D"/>
    <w:rsid w:val="001E4218"/>
    <w:rsid w:val="001E54AA"/>
    <w:rsid w:val="0020094F"/>
    <w:rsid w:val="00203627"/>
    <w:rsid w:val="00204919"/>
    <w:rsid w:val="00207E2A"/>
    <w:rsid w:val="00212571"/>
    <w:rsid w:val="00213109"/>
    <w:rsid w:val="00217292"/>
    <w:rsid w:val="00221B05"/>
    <w:rsid w:val="00222135"/>
    <w:rsid w:val="00222632"/>
    <w:rsid w:val="0022272E"/>
    <w:rsid w:val="00222BF3"/>
    <w:rsid w:val="00224B78"/>
    <w:rsid w:val="00225B99"/>
    <w:rsid w:val="00225CD4"/>
    <w:rsid w:val="00231A36"/>
    <w:rsid w:val="00235CE7"/>
    <w:rsid w:val="002361C0"/>
    <w:rsid w:val="0023736E"/>
    <w:rsid w:val="00241A83"/>
    <w:rsid w:val="00241F98"/>
    <w:rsid w:val="0024407B"/>
    <w:rsid w:val="002446CD"/>
    <w:rsid w:val="00245EEF"/>
    <w:rsid w:val="00250D50"/>
    <w:rsid w:val="00253585"/>
    <w:rsid w:val="00260B11"/>
    <w:rsid w:val="00261DBB"/>
    <w:rsid w:val="00265611"/>
    <w:rsid w:val="00272707"/>
    <w:rsid w:val="00273112"/>
    <w:rsid w:val="00274131"/>
    <w:rsid w:val="0027513F"/>
    <w:rsid w:val="00277484"/>
    <w:rsid w:val="002830B5"/>
    <w:rsid w:val="0028456C"/>
    <w:rsid w:val="00285534"/>
    <w:rsid w:val="00286199"/>
    <w:rsid w:val="00291C33"/>
    <w:rsid w:val="00292BBA"/>
    <w:rsid w:val="0029647E"/>
    <w:rsid w:val="002A2E54"/>
    <w:rsid w:val="002B0D28"/>
    <w:rsid w:val="002B2711"/>
    <w:rsid w:val="002B3D0A"/>
    <w:rsid w:val="002B5071"/>
    <w:rsid w:val="002B5277"/>
    <w:rsid w:val="002B5741"/>
    <w:rsid w:val="002B5CFA"/>
    <w:rsid w:val="002B7DFC"/>
    <w:rsid w:val="002C097E"/>
    <w:rsid w:val="002C13CE"/>
    <w:rsid w:val="002C1ED0"/>
    <w:rsid w:val="002C317D"/>
    <w:rsid w:val="002C7009"/>
    <w:rsid w:val="002C7BE8"/>
    <w:rsid w:val="002D1736"/>
    <w:rsid w:val="002D5DC9"/>
    <w:rsid w:val="002D64A2"/>
    <w:rsid w:val="002E2FF6"/>
    <w:rsid w:val="002F473C"/>
    <w:rsid w:val="002F5B41"/>
    <w:rsid w:val="002F6045"/>
    <w:rsid w:val="0030123E"/>
    <w:rsid w:val="0030632E"/>
    <w:rsid w:val="00313013"/>
    <w:rsid w:val="003147DA"/>
    <w:rsid w:val="00317AAA"/>
    <w:rsid w:val="00321EA2"/>
    <w:rsid w:val="0032516E"/>
    <w:rsid w:val="00326BDD"/>
    <w:rsid w:val="003271EE"/>
    <w:rsid w:val="003346F1"/>
    <w:rsid w:val="00334C63"/>
    <w:rsid w:val="00337057"/>
    <w:rsid w:val="0034318B"/>
    <w:rsid w:val="00346137"/>
    <w:rsid w:val="0034713D"/>
    <w:rsid w:val="00350C31"/>
    <w:rsid w:val="00354574"/>
    <w:rsid w:val="003547CB"/>
    <w:rsid w:val="0035661C"/>
    <w:rsid w:val="00356D17"/>
    <w:rsid w:val="00365318"/>
    <w:rsid w:val="00366EFE"/>
    <w:rsid w:val="00366F8A"/>
    <w:rsid w:val="00367A4A"/>
    <w:rsid w:val="00374DB9"/>
    <w:rsid w:val="0038080D"/>
    <w:rsid w:val="00381EA1"/>
    <w:rsid w:val="00382626"/>
    <w:rsid w:val="0038375F"/>
    <w:rsid w:val="003857BE"/>
    <w:rsid w:val="00391DA5"/>
    <w:rsid w:val="00393ECE"/>
    <w:rsid w:val="00396040"/>
    <w:rsid w:val="003A13E2"/>
    <w:rsid w:val="003A3FB3"/>
    <w:rsid w:val="003A3FD2"/>
    <w:rsid w:val="003A54D5"/>
    <w:rsid w:val="003A63EE"/>
    <w:rsid w:val="003B10C2"/>
    <w:rsid w:val="003B428F"/>
    <w:rsid w:val="003C0422"/>
    <w:rsid w:val="003C34BA"/>
    <w:rsid w:val="003C3645"/>
    <w:rsid w:val="003D2514"/>
    <w:rsid w:val="003D2F57"/>
    <w:rsid w:val="003D34EB"/>
    <w:rsid w:val="003D508E"/>
    <w:rsid w:val="003D6E8E"/>
    <w:rsid w:val="003E2422"/>
    <w:rsid w:val="003E43EF"/>
    <w:rsid w:val="003E4CE3"/>
    <w:rsid w:val="003E740C"/>
    <w:rsid w:val="003F4AC7"/>
    <w:rsid w:val="003F5990"/>
    <w:rsid w:val="003F7F5E"/>
    <w:rsid w:val="00401F63"/>
    <w:rsid w:val="00402502"/>
    <w:rsid w:val="00407C31"/>
    <w:rsid w:val="0041177D"/>
    <w:rsid w:val="00414211"/>
    <w:rsid w:val="004164F9"/>
    <w:rsid w:val="0041736E"/>
    <w:rsid w:val="0042005F"/>
    <w:rsid w:val="00425D42"/>
    <w:rsid w:val="00434F6C"/>
    <w:rsid w:val="00435E9A"/>
    <w:rsid w:val="0043773D"/>
    <w:rsid w:val="00437FD2"/>
    <w:rsid w:val="00441135"/>
    <w:rsid w:val="0044278C"/>
    <w:rsid w:val="00443841"/>
    <w:rsid w:val="00451DD1"/>
    <w:rsid w:val="00454FD8"/>
    <w:rsid w:val="00460B56"/>
    <w:rsid w:val="00461152"/>
    <w:rsid w:val="004614E0"/>
    <w:rsid w:val="00463938"/>
    <w:rsid w:val="0046476F"/>
    <w:rsid w:val="00465598"/>
    <w:rsid w:val="004657DD"/>
    <w:rsid w:val="00467CB6"/>
    <w:rsid w:val="004720A4"/>
    <w:rsid w:val="00472103"/>
    <w:rsid w:val="00473243"/>
    <w:rsid w:val="0047453E"/>
    <w:rsid w:val="00477EAF"/>
    <w:rsid w:val="004848A3"/>
    <w:rsid w:val="00485DAF"/>
    <w:rsid w:val="0049246E"/>
    <w:rsid w:val="00493B0D"/>
    <w:rsid w:val="00494466"/>
    <w:rsid w:val="00495D3B"/>
    <w:rsid w:val="004974D1"/>
    <w:rsid w:val="004A1816"/>
    <w:rsid w:val="004A4509"/>
    <w:rsid w:val="004A7262"/>
    <w:rsid w:val="004B0068"/>
    <w:rsid w:val="004B4633"/>
    <w:rsid w:val="004B690F"/>
    <w:rsid w:val="004C1E0E"/>
    <w:rsid w:val="004C4412"/>
    <w:rsid w:val="004C6297"/>
    <w:rsid w:val="004D387F"/>
    <w:rsid w:val="004D48FE"/>
    <w:rsid w:val="004D6315"/>
    <w:rsid w:val="004D7776"/>
    <w:rsid w:val="004E373F"/>
    <w:rsid w:val="004E584D"/>
    <w:rsid w:val="004E609A"/>
    <w:rsid w:val="004E7A6F"/>
    <w:rsid w:val="004F2553"/>
    <w:rsid w:val="004F289C"/>
    <w:rsid w:val="004F2D21"/>
    <w:rsid w:val="004F50A3"/>
    <w:rsid w:val="004F5E67"/>
    <w:rsid w:val="00500539"/>
    <w:rsid w:val="0050521E"/>
    <w:rsid w:val="00507322"/>
    <w:rsid w:val="00507B20"/>
    <w:rsid w:val="005106C4"/>
    <w:rsid w:val="00512200"/>
    <w:rsid w:val="00513953"/>
    <w:rsid w:val="00516143"/>
    <w:rsid w:val="00516412"/>
    <w:rsid w:val="00517613"/>
    <w:rsid w:val="005301B7"/>
    <w:rsid w:val="00530FB7"/>
    <w:rsid w:val="0053361C"/>
    <w:rsid w:val="00536986"/>
    <w:rsid w:val="00542B89"/>
    <w:rsid w:val="00544FF8"/>
    <w:rsid w:val="0054540A"/>
    <w:rsid w:val="00551C9F"/>
    <w:rsid w:val="005540F6"/>
    <w:rsid w:val="00554684"/>
    <w:rsid w:val="00555327"/>
    <w:rsid w:val="00557FC8"/>
    <w:rsid w:val="00560A2B"/>
    <w:rsid w:val="0056161E"/>
    <w:rsid w:val="005673E9"/>
    <w:rsid w:val="00567567"/>
    <w:rsid w:val="00574DDA"/>
    <w:rsid w:val="005755E3"/>
    <w:rsid w:val="00580FEF"/>
    <w:rsid w:val="00591C17"/>
    <w:rsid w:val="00591DE4"/>
    <w:rsid w:val="00593002"/>
    <w:rsid w:val="005967BA"/>
    <w:rsid w:val="005A0050"/>
    <w:rsid w:val="005A32E9"/>
    <w:rsid w:val="005A494F"/>
    <w:rsid w:val="005A4DB5"/>
    <w:rsid w:val="005B3785"/>
    <w:rsid w:val="005B3F50"/>
    <w:rsid w:val="005B589E"/>
    <w:rsid w:val="005C024F"/>
    <w:rsid w:val="005C0F19"/>
    <w:rsid w:val="005C0F5E"/>
    <w:rsid w:val="005C3711"/>
    <w:rsid w:val="005C7A4F"/>
    <w:rsid w:val="005D0F58"/>
    <w:rsid w:val="005D3742"/>
    <w:rsid w:val="005D7981"/>
    <w:rsid w:val="005E0274"/>
    <w:rsid w:val="005E0BB6"/>
    <w:rsid w:val="005E0E0D"/>
    <w:rsid w:val="005E362C"/>
    <w:rsid w:val="005E62A3"/>
    <w:rsid w:val="005F057D"/>
    <w:rsid w:val="005F33EF"/>
    <w:rsid w:val="005F58EC"/>
    <w:rsid w:val="005F7F0F"/>
    <w:rsid w:val="005F7F63"/>
    <w:rsid w:val="00602EEC"/>
    <w:rsid w:val="006032FE"/>
    <w:rsid w:val="00603FAA"/>
    <w:rsid w:val="00612734"/>
    <w:rsid w:val="00614245"/>
    <w:rsid w:val="0061626A"/>
    <w:rsid w:val="00616EF5"/>
    <w:rsid w:val="00621771"/>
    <w:rsid w:val="00627A97"/>
    <w:rsid w:val="006313BD"/>
    <w:rsid w:val="006317EF"/>
    <w:rsid w:val="00633282"/>
    <w:rsid w:val="006346BB"/>
    <w:rsid w:val="006445E8"/>
    <w:rsid w:val="0064584F"/>
    <w:rsid w:val="00650CB3"/>
    <w:rsid w:val="0065282F"/>
    <w:rsid w:val="00652B12"/>
    <w:rsid w:val="00654F57"/>
    <w:rsid w:val="006641CE"/>
    <w:rsid w:val="00672A4B"/>
    <w:rsid w:val="00680659"/>
    <w:rsid w:val="00684928"/>
    <w:rsid w:val="00685233"/>
    <w:rsid w:val="00687803"/>
    <w:rsid w:val="006908E5"/>
    <w:rsid w:val="00690AB9"/>
    <w:rsid w:val="00691D6E"/>
    <w:rsid w:val="00693683"/>
    <w:rsid w:val="00694AE6"/>
    <w:rsid w:val="00696093"/>
    <w:rsid w:val="00696C38"/>
    <w:rsid w:val="006A0A9E"/>
    <w:rsid w:val="006A0EF7"/>
    <w:rsid w:val="006A1E9E"/>
    <w:rsid w:val="006B5C8F"/>
    <w:rsid w:val="006B7FA3"/>
    <w:rsid w:val="006C022F"/>
    <w:rsid w:val="006C1895"/>
    <w:rsid w:val="006C32F2"/>
    <w:rsid w:val="006C7731"/>
    <w:rsid w:val="006D03BF"/>
    <w:rsid w:val="006D10E3"/>
    <w:rsid w:val="006D4405"/>
    <w:rsid w:val="006D4456"/>
    <w:rsid w:val="006D55AF"/>
    <w:rsid w:val="006D7DC5"/>
    <w:rsid w:val="006E1C2E"/>
    <w:rsid w:val="006E34A2"/>
    <w:rsid w:val="006E4343"/>
    <w:rsid w:val="006E5F9D"/>
    <w:rsid w:val="006E6B5B"/>
    <w:rsid w:val="006F1EBE"/>
    <w:rsid w:val="00705AD4"/>
    <w:rsid w:val="00706EB3"/>
    <w:rsid w:val="00711F52"/>
    <w:rsid w:val="00712261"/>
    <w:rsid w:val="00716518"/>
    <w:rsid w:val="0072279D"/>
    <w:rsid w:val="00724002"/>
    <w:rsid w:val="007256C4"/>
    <w:rsid w:val="0072671B"/>
    <w:rsid w:val="00727858"/>
    <w:rsid w:val="007278C3"/>
    <w:rsid w:val="0073173C"/>
    <w:rsid w:val="00732394"/>
    <w:rsid w:val="00732404"/>
    <w:rsid w:val="0073285E"/>
    <w:rsid w:val="00734455"/>
    <w:rsid w:val="00736793"/>
    <w:rsid w:val="0074517A"/>
    <w:rsid w:val="0075028A"/>
    <w:rsid w:val="007518D5"/>
    <w:rsid w:val="007520B8"/>
    <w:rsid w:val="007549AF"/>
    <w:rsid w:val="00754C48"/>
    <w:rsid w:val="00755F82"/>
    <w:rsid w:val="00760DB7"/>
    <w:rsid w:val="00766E63"/>
    <w:rsid w:val="007675BB"/>
    <w:rsid w:val="00770648"/>
    <w:rsid w:val="007712BB"/>
    <w:rsid w:val="00773BCB"/>
    <w:rsid w:val="00774898"/>
    <w:rsid w:val="00774EFB"/>
    <w:rsid w:val="00776DD5"/>
    <w:rsid w:val="00781EF0"/>
    <w:rsid w:val="007820D5"/>
    <w:rsid w:val="00782244"/>
    <w:rsid w:val="00785ABC"/>
    <w:rsid w:val="00785D0C"/>
    <w:rsid w:val="0078601C"/>
    <w:rsid w:val="00787185"/>
    <w:rsid w:val="007879F1"/>
    <w:rsid w:val="00791E11"/>
    <w:rsid w:val="0079252C"/>
    <w:rsid w:val="00792E74"/>
    <w:rsid w:val="007954B9"/>
    <w:rsid w:val="00797475"/>
    <w:rsid w:val="00797A71"/>
    <w:rsid w:val="00797AF7"/>
    <w:rsid w:val="007A19FF"/>
    <w:rsid w:val="007A273F"/>
    <w:rsid w:val="007A4573"/>
    <w:rsid w:val="007A65C6"/>
    <w:rsid w:val="007A6888"/>
    <w:rsid w:val="007A749E"/>
    <w:rsid w:val="007B25BD"/>
    <w:rsid w:val="007B3A77"/>
    <w:rsid w:val="007B6006"/>
    <w:rsid w:val="007B625D"/>
    <w:rsid w:val="007C1AAD"/>
    <w:rsid w:val="007C1EE4"/>
    <w:rsid w:val="007C2FF4"/>
    <w:rsid w:val="007C3777"/>
    <w:rsid w:val="007C51C2"/>
    <w:rsid w:val="007C7F32"/>
    <w:rsid w:val="007D7D0C"/>
    <w:rsid w:val="007E34A1"/>
    <w:rsid w:val="007E3C10"/>
    <w:rsid w:val="007E4CD3"/>
    <w:rsid w:val="007F0A39"/>
    <w:rsid w:val="008028ED"/>
    <w:rsid w:val="0080428D"/>
    <w:rsid w:val="00806F3B"/>
    <w:rsid w:val="0080701B"/>
    <w:rsid w:val="00807149"/>
    <w:rsid w:val="00810D2D"/>
    <w:rsid w:val="00811B26"/>
    <w:rsid w:val="00814CE8"/>
    <w:rsid w:val="00820FB5"/>
    <w:rsid w:val="00821C47"/>
    <w:rsid w:val="00822DA0"/>
    <w:rsid w:val="00822FA7"/>
    <w:rsid w:val="008241FC"/>
    <w:rsid w:val="00827CF7"/>
    <w:rsid w:val="008328B2"/>
    <w:rsid w:val="0083396B"/>
    <w:rsid w:val="00833E59"/>
    <w:rsid w:val="00834AD7"/>
    <w:rsid w:val="00837AAE"/>
    <w:rsid w:val="00842CF8"/>
    <w:rsid w:val="008436ED"/>
    <w:rsid w:val="00843EB3"/>
    <w:rsid w:val="008467F1"/>
    <w:rsid w:val="00846F31"/>
    <w:rsid w:val="008478A3"/>
    <w:rsid w:val="00847A08"/>
    <w:rsid w:val="00857254"/>
    <w:rsid w:val="00860CD3"/>
    <w:rsid w:val="00866DFC"/>
    <w:rsid w:val="00867C29"/>
    <w:rsid w:val="00871A19"/>
    <w:rsid w:val="00875B8B"/>
    <w:rsid w:val="00886457"/>
    <w:rsid w:val="00886A28"/>
    <w:rsid w:val="00890906"/>
    <w:rsid w:val="00891701"/>
    <w:rsid w:val="00892D64"/>
    <w:rsid w:val="00894293"/>
    <w:rsid w:val="00896701"/>
    <w:rsid w:val="00896AC8"/>
    <w:rsid w:val="008A17FF"/>
    <w:rsid w:val="008A272F"/>
    <w:rsid w:val="008A7012"/>
    <w:rsid w:val="008B1CED"/>
    <w:rsid w:val="008B1FBE"/>
    <w:rsid w:val="008B26CA"/>
    <w:rsid w:val="008B4095"/>
    <w:rsid w:val="008B6DA1"/>
    <w:rsid w:val="008B7994"/>
    <w:rsid w:val="008C433C"/>
    <w:rsid w:val="008C61FB"/>
    <w:rsid w:val="008D2779"/>
    <w:rsid w:val="008D3FFE"/>
    <w:rsid w:val="008D4361"/>
    <w:rsid w:val="008D6214"/>
    <w:rsid w:val="008F23D0"/>
    <w:rsid w:val="008F30E1"/>
    <w:rsid w:val="008F3FDD"/>
    <w:rsid w:val="008F7CA1"/>
    <w:rsid w:val="009028AA"/>
    <w:rsid w:val="00903F08"/>
    <w:rsid w:val="00906C65"/>
    <w:rsid w:val="00913357"/>
    <w:rsid w:val="00913A3F"/>
    <w:rsid w:val="0092143F"/>
    <w:rsid w:val="00923C4C"/>
    <w:rsid w:val="00926C4B"/>
    <w:rsid w:val="00930924"/>
    <w:rsid w:val="00936817"/>
    <w:rsid w:val="009430E0"/>
    <w:rsid w:val="00944B7B"/>
    <w:rsid w:val="00945082"/>
    <w:rsid w:val="00950582"/>
    <w:rsid w:val="00950B5F"/>
    <w:rsid w:val="00951B16"/>
    <w:rsid w:val="009530F7"/>
    <w:rsid w:val="00953BF2"/>
    <w:rsid w:val="00956B0C"/>
    <w:rsid w:val="00960428"/>
    <w:rsid w:val="00961964"/>
    <w:rsid w:val="009620F1"/>
    <w:rsid w:val="009633C2"/>
    <w:rsid w:val="009635B7"/>
    <w:rsid w:val="009660B1"/>
    <w:rsid w:val="009670FE"/>
    <w:rsid w:val="00971AA5"/>
    <w:rsid w:val="009727CC"/>
    <w:rsid w:val="009762C6"/>
    <w:rsid w:val="00980786"/>
    <w:rsid w:val="00982C8F"/>
    <w:rsid w:val="009837DA"/>
    <w:rsid w:val="009862D6"/>
    <w:rsid w:val="0099018D"/>
    <w:rsid w:val="00994C04"/>
    <w:rsid w:val="0099638B"/>
    <w:rsid w:val="00996B95"/>
    <w:rsid w:val="00996D65"/>
    <w:rsid w:val="009A0F17"/>
    <w:rsid w:val="009A1F1A"/>
    <w:rsid w:val="009A1FB4"/>
    <w:rsid w:val="009A6075"/>
    <w:rsid w:val="009B0712"/>
    <w:rsid w:val="009B13C2"/>
    <w:rsid w:val="009B3E14"/>
    <w:rsid w:val="009B427C"/>
    <w:rsid w:val="009C0F51"/>
    <w:rsid w:val="009C20DE"/>
    <w:rsid w:val="009C25EA"/>
    <w:rsid w:val="009C427E"/>
    <w:rsid w:val="009C54F8"/>
    <w:rsid w:val="009C6E75"/>
    <w:rsid w:val="009C7B6F"/>
    <w:rsid w:val="009D02F3"/>
    <w:rsid w:val="009D0DC3"/>
    <w:rsid w:val="009D4BE6"/>
    <w:rsid w:val="009D57E7"/>
    <w:rsid w:val="009D5DFB"/>
    <w:rsid w:val="009D62A9"/>
    <w:rsid w:val="009D6CC6"/>
    <w:rsid w:val="009E0913"/>
    <w:rsid w:val="009E09E3"/>
    <w:rsid w:val="009E5C7E"/>
    <w:rsid w:val="009E6C78"/>
    <w:rsid w:val="009E7AA3"/>
    <w:rsid w:val="009F0861"/>
    <w:rsid w:val="009F3C99"/>
    <w:rsid w:val="00A00454"/>
    <w:rsid w:val="00A008F5"/>
    <w:rsid w:val="00A017E4"/>
    <w:rsid w:val="00A03063"/>
    <w:rsid w:val="00A031C5"/>
    <w:rsid w:val="00A05DE3"/>
    <w:rsid w:val="00A07B7F"/>
    <w:rsid w:val="00A1070E"/>
    <w:rsid w:val="00A157F3"/>
    <w:rsid w:val="00A16EEA"/>
    <w:rsid w:val="00A20B4E"/>
    <w:rsid w:val="00A25B5C"/>
    <w:rsid w:val="00A34815"/>
    <w:rsid w:val="00A359DB"/>
    <w:rsid w:val="00A4321D"/>
    <w:rsid w:val="00A45E06"/>
    <w:rsid w:val="00A469A7"/>
    <w:rsid w:val="00A5166A"/>
    <w:rsid w:val="00A55406"/>
    <w:rsid w:val="00A5684B"/>
    <w:rsid w:val="00A57FE3"/>
    <w:rsid w:val="00A61555"/>
    <w:rsid w:val="00A6343F"/>
    <w:rsid w:val="00A634FE"/>
    <w:rsid w:val="00A65C89"/>
    <w:rsid w:val="00A67099"/>
    <w:rsid w:val="00A679AE"/>
    <w:rsid w:val="00A72563"/>
    <w:rsid w:val="00A727CA"/>
    <w:rsid w:val="00A7286D"/>
    <w:rsid w:val="00A76305"/>
    <w:rsid w:val="00A777B7"/>
    <w:rsid w:val="00A81C34"/>
    <w:rsid w:val="00A81CEC"/>
    <w:rsid w:val="00A82A0A"/>
    <w:rsid w:val="00A845EE"/>
    <w:rsid w:val="00A84CFF"/>
    <w:rsid w:val="00A856DA"/>
    <w:rsid w:val="00A869DB"/>
    <w:rsid w:val="00A9017D"/>
    <w:rsid w:val="00AA1140"/>
    <w:rsid w:val="00AA605C"/>
    <w:rsid w:val="00AB0210"/>
    <w:rsid w:val="00AB5CAD"/>
    <w:rsid w:val="00AB6640"/>
    <w:rsid w:val="00AC0F62"/>
    <w:rsid w:val="00AC310B"/>
    <w:rsid w:val="00AC5D81"/>
    <w:rsid w:val="00AD15D2"/>
    <w:rsid w:val="00AD2FCB"/>
    <w:rsid w:val="00AD63A1"/>
    <w:rsid w:val="00AE04A6"/>
    <w:rsid w:val="00AE1E20"/>
    <w:rsid w:val="00AE2304"/>
    <w:rsid w:val="00AE4C06"/>
    <w:rsid w:val="00AE52B8"/>
    <w:rsid w:val="00AF37EA"/>
    <w:rsid w:val="00AF65C1"/>
    <w:rsid w:val="00B02823"/>
    <w:rsid w:val="00B03034"/>
    <w:rsid w:val="00B033D1"/>
    <w:rsid w:val="00B05D2C"/>
    <w:rsid w:val="00B06978"/>
    <w:rsid w:val="00B12B8C"/>
    <w:rsid w:val="00B13FBA"/>
    <w:rsid w:val="00B17821"/>
    <w:rsid w:val="00B17ED5"/>
    <w:rsid w:val="00B2032E"/>
    <w:rsid w:val="00B22924"/>
    <w:rsid w:val="00B2311B"/>
    <w:rsid w:val="00B26A2D"/>
    <w:rsid w:val="00B32130"/>
    <w:rsid w:val="00B32542"/>
    <w:rsid w:val="00B3456B"/>
    <w:rsid w:val="00B405EF"/>
    <w:rsid w:val="00B45916"/>
    <w:rsid w:val="00B476D2"/>
    <w:rsid w:val="00B50C0A"/>
    <w:rsid w:val="00B51970"/>
    <w:rsid w:val="00B5745C"/>
    <w:rsid w:val="00B62905"/>
    <w:rsid w:val="00B62EF1"/>
    <w:rsid w:val="00B62FDF"/>
    <w:rsid w:val="00B7030C"/>
    <w:rsid w:val="00B754CD"/>
    <w:rsid w:val="00B83F08"/>
    <w:rsid w:val="00B84450"/>
    <w:rsid w:val="00B863D3"/>
    <w:rsid w:val="00B8783D"/>
    <w:rsid w:val="00B94891"/>
    <w:rsid w:val="00BA0150"/>
    <w:rsid w:val="00BA0168"/>
    <w:rsid w:val="00BA115D"/>
    <w:rsid w:val="00BA2A4C"/>
    <w:rsid w:val="00BB1839"/>
    <w:rsid w:val="00BB21C1"/>
    <w:rsid w:val="00BB5E6A"/>
    <w:rsid w:val="00BC0C9E"/>
    <w:rsid w:val="00BC3B5B"/>
    <w:rsid w:val="00BC4634"/>
    <w:rsid w:val="00BD1404"/>
    <w:rsid w:val="00BD156E"/>
    <w:rsid w:val="00BD2D67"/>
    <w:rsid w:val="00BE243A"/>
    <w:rsid w:val="00BE4C63"/>
    <w:rsid w:val="00C003D5"/>
    <w:rsid w:val="00C00681"/>
    <w:rsid w:val="00C010DA"/>
    <w:rsid w:val="00C01D6B"/>
    <w:rsid w:val="00C02839"/>
    <w:rsid w:val="00C123BA"/>
    <w:rsid w:val="00C201AF"/>
    <w:rsid w:val="00C24CE0"/>
    <w:rsid w:val="00C31E4D"/>
    <w:rsid w:val="00C32CD4"/>
    <w:rsid w:val="00C33353"/>
    <w:rsid w:val="00C342A1"/>
    <w:rsid w:val="00C35A6F"/>
    <w:rsid w:val="00C35B11"/>
    <w:rsid w:val="00C41C68"/>
    <w:rsid w:val="00C43C74"/>
    <w:rsid w:val="00C44700"/>
    <w:rsid w:val="00C47482"/>
    <w:rsid w:val="00C508F2"/>
    <w:rsid w:val="00C5195C"/>
    <w:rsid w:val="00C56E31"/>
    <w:rsid w:val="00C61288"/>
    <w:rsid w:val="00C62E12"/>
    <w:rsid w:val="00C6567E"/>
    <w:rsid w:val="00C751FA"/>
    <w:rsid w:val="00C7607C"/>
    <w:rsid w:val="00C761C2"/>
    <w:rsid w:val="00C82274"/>
    <w:rsid w:val="00C83A35"/>
    <w:rsid w:val="00C84165"/>
    <w:rsid w:val="00C84F08"/>
    <w:rsid w:val="00C9578F"/>
    <w:rsid w:val="00CA0456"/>
    <w:rsid w:val="00CA2D52"/>
    <w:rsid w:val="00CA4429"/>
    <w:rsid w:val="00CA614B"/>
    <w:rsid w:val="00CB2615"/>
    <w:rsid w:val="00CB3B83"/>
    <w:rsid w:val="00CB4C03"/>
    <w:rsid w:val="00CB4E6E"/>
    <w:rsid w:val="00CC0BC2"/>
    <w:rsid w:val="00CC0BEB"/>
    <w:rsid w:val="00CC1B2F"/>
    <w:rsid w:val="00CC2A60"/>
    <w:rsid w:val="00CC5030"/>
    <w:rsid w:val="00CD164C"/>
    <w:rsid w:val="00CD25EC"/>
    <w:rsid w:val="00CD414C"/>
    <w:rsid w:val="00CD64C2"/>
    <w:rsid w:val="00CE07B9"/>
    <w:rsid w:val="00CE3A13"/>
    <w:rsid w:val="00CF23B4"/>
    <w:rsid w:val="00CF4F0B"/>
    <w:rsid w:val="00CF73E3"/>
    <w:rsid w:val="00D07623"/>
    <w:rsid w:val="00D07CDB"/>
    <w:rsid w:val="00D10DE3"/>
    <w:rsid w:val="00D11999"/>
    <w:rsid w:val="00D12088"/>
    <w:rsid w:val="00D15687"/>
    <w:rsid w:val="00D20021"/>
    <w:rsid w:val="00D22F24"/>
    <w:rsid w:val="00D241F5"/>
    <w:rsid w:val="00D25B63"/>
    <w:rsid w:val="00D32B41"/>
    <w:rsid w:val="00D33BF8"/>
    <w:rsid w:val="00D3700E"/>
    <w:rsid w:val="00D40785"/>
    <w:rsid w:val="00D42234"/>
    <w:rsid w:val="00D445F3"/>
    <w:rsid w:val="00D44CC5"/>
    <w:rsid w:val="00D4731A"/>
    <w:rsid w:val="00D47714"/>
    <w:rsid w:val="00D5053C"/>
    <w:rsid w:val="00D50D42"/>
    <w:rsid w:val="00D516A6"/>
    <w:rsid w:val="00D52763"/>
    <w:rsid w:val="00D55471"/>
    <w:rsid w:val="00D55AAC"/>
    <w:rsid w:val="00D55C60"/>
    <w:rsid w:val="00D55EBE"/>
    <w:rsid w:val="00D56414"/>
    <w:rsid w:val="00D567C2"/>
    <w:rsid w:val="00D6243B"/>
    <w:rsid w:val="00D65B33"/>
    <w:rsid w:val="00D66F86"/>
    <w:rsid w:val="00D72BD6"/>
    <w:rsid w:val="00D73C78"/>
    <w:rsid w:val="00D7528C"/>
    <w:rsid w:val="00D7542B"/>
    <w:rsid w:val="00D8322C"/>
    <w:rsid w:val="00D84C11"/>
    <w:rsid w:val="00D87001"/>
    <w:rsid w:val="00D92AF1"/>
    <w:rsid w:val="00D939DE"/>
    <w:rsid w:val="00D962CD"/>
    <w:rsid w:val="00DA55CE"/>
    <w:rsid w:val="00DA6B06"/>
    <w:rsid w:val="00DA7C72"/>
    <w:rsid w:val="00DB07A1"/>
    <w:rsid w:val="00DB151A"/>
    <w:rsid w:val="00DC17F0"/>
    <w:rsid w:val="00DD1E39"/>
    <w:rsid w:val="00DD3159"/>
    <w:rsid w:val="00DE0C3C"/>
    <w:rsid w:val="00DE3A94"/>
    <w:rsid w:val="00DE51E7"/>
    <w:rsid w:val="00DE6512"/>
    <w:rsid w:val="00DE7727"/>
    <w:rsid w:val="00DF07D9"/>
    <w:rsid w:val="00DF3834"/>
    <w:rsid w:val="00E00E98"/>
    <w:rsid w:val="00E020A3"/>
    <w:rsid w:val="00E027A4"/>
    <w:rsid w:val="00E02D4A"/>
    <w:rsid w:val="00E035D2"/>
    <w:rsid w:val="00E040D8"/>
    <w:rsid w:val="00E05A41"/>
    <w:rsid w:val="00E05F0B"/>
    <w:rsid w:val="00E06C11"/>
    <w:rsid w:val="00E1092D"/>
    <w:rsid w:val="00E1175A"/>
    <w:rsid w:val="00E13225"/>
    <w:rsid w:val="00E13BB7"/>
    <w:rsid w:val="00E15DB1"/>
    <w:rsid w:val="00E164E1"/>
    <w:rsid w:val="00E16523"/>
    <w:rsid w:val="00E20052"/>
    <w:rsid w:val="00E23C3A"/>
    <w:rsid w:val="00E25103"/>
    <w:rsid w:val="00E349D5"/>
    <w:rsid w:val="00E34CF4"/>
    <w:rsid w:val="00E35194"/>
    <w:rsid w:val="00E36DBC"/>
    <w:rsid w:val="00E42F8A"/>
    <w:rsid w:val="00E433B4"/>
    <w:rsid w:val="00E50158"/>
    <w:rsid w:val="00E50310"/>
    <w:rsid w:val="00E513FE"/>
    <w:rsid w:val="00E524B7"/>
    <w:rsid w:val="00E52F2C"/>
    <w:rsid w:val="00E53A7D"/>
    <w:rsid w:val="00E54DD4"/>
    <w:rsid w:val="00E56F1E"/>
    <w:rsid w:val="00E6038B"/>
    <w:rsid w:val="00E62BE8"/>
    <w:rsid w:val="00E64D13"/>
    <w:rsid w:val="00E705B9"/>
    <w:rsid w:val="00E70E98"/>
    <w:rsid w:val="00E72C40"/>
    <w:rsid w:val="00E7497E"/>
    <w:rsid w:val="00E81045"/>
    <w:rsid w:val="00E8705C"/>
    <w:rsid w:val="00E930BC"/>
    <w:rsid w:val="00E948E0"/>
    <w:rsid w:val="00EA4609"/>
    <w:rsid w:val="00EA7783"/>
    <w:rsid w:val="00EA7EB0"/>
    <w:rsid w:val="00EB3000"/>
    <w:rsid w:val="00EB730C"/>
    <w:rsid w:val="00EB7E31"/>
    <w:rsid w:val="00EC1349"/>
    <w:rsid w:val="00EC29F2"/>
    <w:rsid w:val="00EC582A"/>
    <w:rsid w:val="00ED1C90"/>
    <w:rsid w:val="00ED1CD5"/>
    <w:rsid w:val="00ED3968"/>
    <w:rsid w:val="00ED5A09"/>
    <w:rsid w:val="00ED68BE"/>
    <w:rsid w:val="00ED6CC6"/>
    <w:rsid w:val="00EE113C"/>
    <w:rsid w:val="00EE2CA7"/>
    <w:rsid w:val="00EE43DA"/>
    <w:rsid w:val="00EE5385"/>
    <w:rsid w:val="00EE54C5"/>
    <w:rsid w:val="00EF099E"/>
    <w:rsid w:val="00EF1300"/>
    <w:rsid w:val="00EF5A7F"/>
    <w:rsid w:val="00EF5AC9"/>
    <w:rsid w:val="00F06EED"/>
    <w:rsid w:val="00F07F86"/>
    <w:rsid w:val="00F12D41"/>
    <w:rsid w:val="00F13858"/>
    <w:rsid w:val="00F13C0A"/>
    <w:rsid w:val="00F15BB5"/>
    <w:rsid w:val="00F176F5"/>
    <w:rsid w:val="00F20A66"/>
    <w:rsid w:val="00F26023"/>
    <w:rsid w:val="00F271B3"/>
    <w:rsid w:val="00F3106E"/>
    <w:rsid w:val="00F337B6"/>
    <w:rsid w:val="00F34BD8"/>
    <w:rsid w:val="00F351B6"/>
    <w:rsid w:val="00F35568"/>
    <w:rsid w:val="00F359AD"/>
    <w:rsid w:val="00F41FD0"/>
    <w:rsid w:val="00F439DD"/>
    <w:rsid w:val="00F444CA"/>
    <w:rsid w:val="00F46BCA"/>
    <w:rsid w:val="00F50BA7"/>
    <w:rsid w:val="00F5230E"/>
    <w:rsid w:val="00F52B87"/>
    <w:rsid w:val="00F53274"/>
    <w:rsid w:val="00F57332"/>
    <w:rsid w:val="00F609A2"/>
    <w:rsid w:val="00F66E72"/>
    <w:rsid w:val="00F67722"/>
    <w:rsid w:val="00F752F1"/>
    <w:rsid w:val="00F773E2"/>
    <w:rsid w:val="00F83E37"/>
    <w:rsid w:val="00F9075A"/>
    <w:rsid w:val="00F92973"/>
    <w:rsid w:val="00F954D4"/>
    <w:rsid w:val="00F96C19"/>
    <w:rsid w:val="00FA00FD"/>
    <w:rsid w:val="00FA0886"/>
    <w:rsid w:val="00FA1787"/>
    <w:rsid w:val="00FA3600"/>
    <w:rsid w:val="00FB0677"/>
    <w:rsid w:val="00FB218A"/>
    <w:rsid w:val="00FB2533"/>
    <w:rsid w:val="00FB4507"/>
    <w:rsid w:val="00FB6901"/>
    <w:rsid w:val="00FD189F"/>
    <w:rsid w:val="00FD1AF9"/>
    <w:rsid w:val="00FD2522"/>
    <w:rsid w:val="00FD40BE"/>
    <w:rsid w:val="00FE2DA8"/>
    <w:rsid w:val="00FE48BA"/>
    <w:rsid w:val="00FE4D2A"/>
    <w:rsid w:val="00FE521E"/>
    <w:rsid w:val="00FF03EC"/>
    <w:rsid w:val="00FF4A22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240B3664"/>
  <w15:docId w15:val="{DDC23C4E-77F4-41D0-B230-98DA8084ED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516A6"/>
    <w:pPr>
      <w:spacing w:after="200" w:line="276" w:lineRule="auto"/>
    </w:pPr>
  </w:style>
  <w:style w:type="paragraph" w:styleId="1">
    <w:name w:val="heading 1"/>
    <w:basedOn w:val="1-"/>
    <w:next w:val="a"/>
    <w:link w:val="10"/>
    <w:uiPriority w:val="9"/>
    <w:qFormat/>
    <w:rsid w:val="00291C33"/>
    <w:pPr>
      <w:numPr>
        <w:numId w:val="1"/>
      </w:numPr>
      <w:outlineLvl w:val="0"/>
    </w:pPr>
  </w:style>
  <w:style w:type="paragraph" w:styleId="2">
    <w:name w:val="heading 2"/>
    <w:basedOn w:val="20"/>
    <w:next w:val="a"/>
    <w:link w:val="21"/>
    <w:uiPriority w:val="9"/>
    <w:unhideWhenUsed/>
    <w:qFormat/>
    <w:rsid w:val="00291C33"/>
    <w:pPr>
      <w:numPr>
        <w:ilvl w:val="1"/>
        <w:numId w:val="2"/>
      </w:numPr>
      <w:jc w:val="left"/>
      <w:outlineLvl w:val="1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91C33"/>
    <w:rPr>
      <w:rFonts w:ascii="Times New Roman" w:hAnsi="Times New Roman" w:cs="Times New Roman"/>
      <w:b/>
      <w:bCs/>
      <w:sz w:val="28"/>
      <w:szCs w:val="28"/>
      <w:lang w:val="en-US"/>
    </w:rPr>
  </w:style>
  <w:style w:type="paragraph" w:customStyle="1" w:styleId="a3">
    <w:name w:val="Ненумерованный заголовок"/>
    <w:basedOn w:val="a"/>
    <w:link w:val="a4"/>
    <w:qFormat/>
    <w:rsid w:val="00994C04"/>
    <w:pPr>
      <w:spacing w:after="0" w:line="240" w:lineRule="auto"/>
      <w:jc w:val="center"/>
    </w:pPr>
    <w:rPr>
      <w:rFonts w:ascii="Times New Roman" w:hAnsi="Times New Roman" w:cs="Times New Roman"/>
      <w:b/>
      <w:bCs/>
      <w:sz w:val="28"/>
      <w:szCs w:val="28"/>
    </w:rPr>
  </w:style>
  <w:style w:type="paragraph" w:customStyle="1" w:styleId="1-">
    <w:name w:val="Нумерованный 1-го уровня"/>
    <w:basedOn w:val="a"/>
    <w:link w:val="1-0"/>
    <w:qFormat/>
    <w:rsid w:val="00472103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a4">
    <w:name w:val="Ненумерованный заголовок Знак"/>
    <w:basedOn w:val="a0"/>
    <w:link w:val="a3"/>
    <w:rsid w:val="00994C04"/>
    <w:rPr>
      <w:rFonts w:ascii="Times New Roman" w:hAnsi="Times New Roman" w:cs="Times New Roman"/>
      <w:b/>
      <w:bCs/>
      <w:sz w:val="28"/>
      <w:szCs w:val="28"/>
      <w:lang w:val="ru-RU"/>
    </w:rPr>
  </w:style>
  <w:style w:type="paragraph" w:customStyle="1" w:styleId="20">
    <w:name w:val="Нумерованный 2го уровня"/>
    <w:basedOn w:val="a"/>
    <w:link w:val="22"/>
    <w:qFormat/>
    <w:rsid w:val="00472103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1-0">
    <w:name w:val="Нумерованный 1-го уровня Знак"/>
    <w:basedOn w:val="a0"/>
    <w:link w:val="1-"/>
    <w:rsid w:val="00472103"/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22">
    <w:name w:val="Нумерованный 2го уровня Знак"/>
    <w:basedOn w:val="a0"/>
    <w:link w:val="20"/>
    <w:rsid w:val="00472103"/>
    <w:rPr>
      <w:rFonts w:ascii="Times New Roman" w:hAnsi="Times New Roman" w:cs="Times New Roman"/>
      <w:b/>
      <w:bCs/>
      <w:sz w:val="28"/>
      <w:szCs w:val="28"/>
      <w:lang w:val="en-US"/>
    </w:rPr>
  </w:style>
  <w:style w:type="paragraph" w:styleId="a5">
    <w:name w:val="header"/>
    <w:basedOn w:val="a"/>
    <w:link w:val="a6"/>
    <w:uiPriority w:val="99"/>
    <w:unhideWhenUsed/>
    <w:rsid w:val="009C6E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C6E75"/>
    <w:rPr>
      <w:lang w:val="ru-RU"/>
    </w:rPr>
  </w:style>
  <w:style w:type="paragraph" w:styleId="a7">
    <w:name w:val="footer"/>
    <w:basedOn w:val="a"/>
    <w:link w:val="a8"/>
    <w:uiPriority w:val="99"/>
    <w:unhideWhenUsed/>
    <w:rsid w:val="009C6E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C6E75"/>
    <w:rPr>
      <w:lang w:val="ru-RU"/>
    </w:rPr>
  </w:style>
  <w:style w:type="paragraph" w:customStyle="1" w:styleId="li1">
    <w:name w:val="li1"/>
    <w:basedOn w:val="a"/>
    <w:rsid w:val="008B1FB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kw1">
    <w:name w:val="kw1"/>
    <w:basedOn w:val="a0"/>
    <w:rsid w:val="008B1FBE"/>
  </w:style>
  <w:style w:type="character" w:customStyle="1" w:styleId="sy1">
    <w:name w:val="sy1"/>
    <w:basedOn w:val="a0"/>
    <w:rsid w:val="008B1FBE"/>
  </w:style>
  <w:style w:type="character" w:customStyle="1" w:styleId="me1">
    <w:name w:val="me1"/>
    <w:basedOn w:val="a0"/>
    <w:rsid w:val="008B1FBE"/>
  </w:style>
  <w:style w:type="character" w:customStyle="1" w:styleId="br0">
    <w:name w:val="br0"/>
    <w:basedOn w:val="a0"/>
    <w:rsid w:val="008B1FBE"/>
  </w:style>
  <w:style w:type="character" w:customStyle="1" w:styleId="kw4">
    <w:name w:val="kw4"/>
    <w:basedOn w:val="a0"/>
    <w:rsid w:val="008B1FBE"/>
  </w:style>
  <w:style w:type="character" w:customStyle="1" w:styleId="sy3">
    <w:name w:val="sy3"/>
    <w:basedOn w:val="a0"/>
    <w:rsid w:val="008B1FBE"/>
  </w:style>
  <w:style w:type="character" w:customStyle="1" w:styleId="kw2">
    <w:name w:val="kw2"/>
    <w:basedOn w:val="a0"/>
    <w:rsid w:val="00FB218A"/>
  </w:style>
  <w:style w:type="character" w:customStyle="1" w:styleId="nu0">
    <w:name w:val="nu0"/>
    <w:basedOn w:val="a0"/>
    <w:rsid w:val="00557FC8"/>
  </w:style>
  <w:style w:type="character" w:customStyle="1" w:styleId="st0">
    <w:name w:val="st0"/>
    <w:basedOn w:val="a0"/>
    <w:rsid w:val="00F444CA"/>
  </w:style>
  <w:style w:type="paragraph" w:styleId="a9">
    <w:name w:val="TOC Heading"/>
    <w:basedOn w:val="1"/>
    <w:next w:val="a"/>
    <w:uiPriority w:val="39"/>
    <w:unhideWhenUsed/>
    <w:qFormat/>
    <w:rsid w:val="00FF03EC"/>
    <w:pPr>
      <w:spacing w:line="259" w:lineRule="auto"/>
      <w:outlineLvl w:val="9"/>
    </w:pPr>
  </w:style>
  <w:style w:type="paragraph" w:styleId="aa">
    <w:name w:val="Title"/>
    <w:basedOn w:val="a"/>
    <w:next w:val="a"/>
    <w:link w:val="ab"/>
    <w:uiPriority w:val="10"/>
    <w:qFormat/>
    <w:rsid w:val="00FF03E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0"/>
    <w:link w:val="aa"/>
    <w:uiPriority w:val="10"/>
    <w:rsid w:val="00FF03EC"/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  <w:style w:type="paragraph" w:styleId="23">
    <w:name w:val="toc 2"/>
    <w:basedOn w:val="a"/>
    <w:next w:val="a"/>
    <w:autoRedefine/>
    <w:uiPriority w:val="39"/>
    <w:unhideWhenUsed/>
    <w:rsid w:val="00FF03EC"/>
    <w:pPr>
      <w:spacing w:after="100" w:line="259" w:lineRule="auto"/>
      <w:ind w:left="220"/>
    </w:pPr>
    <w:rPr>
      <w:rFonts w:eastAsiaTheme="minorEastAsia" w:cs="Times New Roman"/>
    </w:rPr>
  </w:style>
  <w:style w:type="paragraph" w:styleId="11">
    <w:name w:val="toc 1"/>
    <w:basedOn w:val="a"/>
    <w:next w:val="a"/>
    <w:autoRedefine/>
    <w:uiPriority w:val="39"/>
    <w:unhideWhenUsed/>
    <w:rsid w:val="00FF03EC"/>
    <w:pPr>
      <w:spacing w:after="100" w:line="259" w:lineRule="auto"/>
    </w:pPr>
    <w:rPr>
      <w:rFonts w:eastAsiaTheme="minorEastAsia" w:cs="Times New Roman"/>
    </w:rPr>
  </w:style>
  <w:style w:type="paragraph" w:styleId="3">
    <w:name w:val="toc 3"/>
    <w:basedOn w:val="a"/>
    <w:next w:val="a"/>
    <w:autoRedefine/>
    <w:uiPriority w:val="39"/>
    <w:unhideWhenUsed/>
    <w:rsid w:val="00FF03EC"/>
    <w:pPr>
      <w:spacing w:after="100" w:line="259" w:lineRule="auto"/>
      <w:ind w:left="440"/>
    </w:pPr>
    <w:rPr>
      <w:rFonts w:eastAsiaTheme="minorEastAsia" w:cs="Times New Roman"/>
    </w:rPr>
  </w:style>
  <w:style w:type="character" w:customStyle="1" w:styleId="21">
    <w:name w:val="Заголовок 2 Знак"/>
    <w:basedOn w:val="a0"/>
    <w:link w:val="2"/>
    <w:uiPriority w:val="9"/>
    <w:rsid w:val="00291C33"/>
    <w:rPr>
      <w:rFonts w:ascii="Times New Roman" w:hAnsi="Times New Roman" w:cs="Times New Roman"/>
      <w:b/>
      <w:bCs/>
      <w:sz w:val="28"/>
      <w:szCs w:val="28"/>
      <w:lang w:val="en-US"/>
    </w:rPr>
  </w:style>
  <w:style w:type="character" w:styleId="ac">
    <w:name w:val="Hyperlink"/>
    <w:basedOn w:val="a0"/>
    <w:uiPriority w:val="99"/>
    <w:unhideWhenUsed/>
    <w:rsid w:val="00291C33"/>
    <w:rPr>
      <w:color w:val="0563C1" w:themeColor="hyperlink"/>
      <w:u w:val="single"/>
    </w:rPr>
  </w:style>
  <w:style w:type="paragraph" w:customStyle="1" w:styleId="bbc-bm53ic">
    <w:name w:val="bbc-bm53ic"/>
    <w:basedOn w:val="a"/>
    <w:rsid w:val="00165F1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d">
    <w:name w:val="List Paragraph"/>
    <w:basedOn w:val="a"/>
    <w:uiPriority w:val="34"/>
    <w:qFormat/>
    <w:rsid w:val="00C82274"/>
    <w:pPr>
      <w:ind w:left="720"/>
      <w:contextualSpacing/>
    </w:pPr>
  </w:style>
  <w:style w:type="paragraph" w:styleId="ae">
    <w:name w:val="No Spacing"/>
    <w:uiPriority w:val="1"/>
    <w:qFormat/>
    <w:rsid w:val="00894293"/>
    <w:pPr>
      <w:spacing w:after="0" w:line="240" w:lineRule="auto"/>
    </w:pPr>
  </w:style>
  <w:style w:type="paragraph" w:styleId="HTML">
    <w:name w:val="HTML Preformatted"/>
    <w:basedOn w:val="a"/>
    <w:link w:val="HTML0"/>
    <w:uiPriority w:val="99"/>
    <w:semiHidden/>
    <w:unhideWhenUsed/>
    <w:rsid w:val="009E09E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E09E3"/>
    <w:rPr>
      <w:rFonts w:ascii="Courier New" w:eastAsia="Times New Roman" w:hAnsi="Courier New" w:cs="Courier New"/>
      <w:sz w:val="20"/>
      <w:szCs w:val="20"/>
    </w:rPr>
  </w:style>
  <w:style w:type="character" w:customStyle="1" w:styleId="kw3">
    <w:name w:val="kw3"/>
    <w:basedOn w:val="a0"/>
    <w:rsid w:val="00891701"/>
  </w:style>
  <w:style w:type="paragraph" w:customStyle="1" w:styleId="msonormal0">
    <w:name w:val="msonormal"/>
    <w:basedOn w:val="a"/>
    <w:rsid w:val="009C20D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multi">
    <w:name w:val="comulti"/>
    <w:basedOn w:val="a0"/>
    <w:rsid w:val="009C20DE"/>
  </w:style>
  <w:style w:type="character" w:customStyle="1" w:styleId="co2">
    <w:name w:val="co2"/>
    <w:basedOn w:val="a0"/>
    <w:rsid w:val="009C20DE"/>
  </w:style>
  <w:style w:type="character" w:customStyle="1" w:styleId="re1">
    <w:name w:val="re1"/>
    <w:basedOn w:val="a0"/>
    <w:rsid w:val="009C20DE"/>
  </w:style>
  <w:style w:type="character" w:customStyle="1" w:styleId="co1">
    <w:name w:val="co1"/>
    <w:basedOn w:val="a0"/>
    <w:rsid w:val="009C20DE"/>
  </w:style>
  <w:style w:type="character" w:customStyle="1" w:styleId="sy2">
    <w:name w:val="sy2"/>
    <w:basedOn w:val="a0"/>
    <w:rsid w:val="00C56E31"/>
  </w:style>
  <w:style w:type="paragraph" w:styleId="af">
    <w:name w:val="Balloon Text"/>
    <w:basedOn w:val="a"/>
    <w:link w:val="af0"/>
    <w:uiPriority w:val="99"/>
    <w:semiHidden/>
    <w:unhideWhenUsed/>
    <w:rsid w:val="003A13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3A13E2"/>
    <w:rPr>
      <w:rFonts w:ascii="Tahoma" w:hAnsi="Tahoma" w:cs="Tahoma"/>
      <w:sz w:val="16"/>
      <w:szCs w:val="16"/>
    </w:rPr>
  </w:style>
  <w:style w:type="paragraph" w:styleId="af1">
    <w:name w:val="Normal (Web)"/>
    <w:basedOn w:val="a"/>
    <w:uiPriority w:val="99"/>
    <w:unhideWhenUsed/>
    <w:rsid w:val="004657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Body Text"/>
    <w:basedOn w:val="a"/>
    <w:link w:val="af3"/>
    <w:uiPriority w:val="1"/>
    <w:qFormat/>
    <w:rsid w:val="004657DD"/>
    <w:pPr>
      <w:widowControl w:val="0"/>
      <w:autoSpaceDE w:val="0"/>
      <w:autoSpaceDN w:val="0"/>
      <w:spacing w:after="0" w:line="240" w:lineRule="auto"/>
    </w:pPr>
    <w:rPr>
      <w:rFonts w:ascii="Courier New" w:eastAsia="Courier New" w:hAnsi="Courier New" w:cs="Courier New"/>
      <w:sz w:val="20"/>
      <w:szCs w:val="20"/>
    </w:rPr>
  </w:style>
  <w:style w:type="character" w:customStyle="1" w:styleId="af3">
    <w:name w:val="Основной текст Знак"/>
    <w:basedOn w:val="a0"/>
    <w:link w:val="af2"/>
    <w:uiPriority w:val="1"/>
    <w:rsid w:val="004657DD"/>
    <w:rPr>
      <w:rFonts w:ascii="Courier New" w:eastAsia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70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8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969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693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888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91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821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9811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86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019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845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103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994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08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949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826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791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500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618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805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59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749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40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19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2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0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942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296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038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305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892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272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694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83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690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7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800645">
          <w:marLeft w:val="0"/>
          <w:marRight w:val="0"/>
          <w:marTop w:val="6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87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8466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20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35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25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80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64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59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661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31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799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957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484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328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556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98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349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993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597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906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167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043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68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0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122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82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555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096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81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08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854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640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1476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383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54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76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05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889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544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563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030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290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565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49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586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584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7222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098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190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524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838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7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323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639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044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844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988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021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426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47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668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716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431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05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12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909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692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379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45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062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196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594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297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4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88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89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35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019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7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708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8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763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859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8742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24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09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77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38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2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94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90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590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88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515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374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35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78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80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7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439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987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7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276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72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625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45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06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465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691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07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82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553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81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466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517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876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356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357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43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36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376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18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47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923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66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617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36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0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502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464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446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7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255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200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75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7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659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78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8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19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98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093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63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779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615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195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18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388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877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115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43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776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82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7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644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604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97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164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336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2889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0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50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1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05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974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945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59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67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41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202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954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25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963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43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330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166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210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05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250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385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430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924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170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836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5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37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091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264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6222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2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4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90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932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085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834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171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557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800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536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005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3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271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90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37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675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111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546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48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5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04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96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57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40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758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71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499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068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7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004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25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2285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744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385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79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952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189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999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7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43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84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762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1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64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452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63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095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069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850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041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9287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6354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027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341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013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514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191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417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40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5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55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558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130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689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990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067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753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6846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30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946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21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550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353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945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3210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00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970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86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718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969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92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337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923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42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131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08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083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334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6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8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16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284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38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50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4945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505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169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78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844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5134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92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641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189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337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836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447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65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96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334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5836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5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875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633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83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764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034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164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35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769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602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174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682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90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863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7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97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660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500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778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998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893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72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473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190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810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615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231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46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44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19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912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893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356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318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1578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86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8040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401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42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68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001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182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017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323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103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270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976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169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811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890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340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490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854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192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481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559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14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00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404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206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556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065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342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16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0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502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322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853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19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152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211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08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43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715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284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319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15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186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141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07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92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839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982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381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494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70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695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37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41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691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88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207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77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569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32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86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613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631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586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77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024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116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942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256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99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659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125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350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2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595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816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98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005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226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622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545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07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499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429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52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655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577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82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209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349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232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386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195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757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85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139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22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625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9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821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727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514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15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678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168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948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70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59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714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055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363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007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666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58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80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24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616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538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00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02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78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928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226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909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727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681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597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326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833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212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686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954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22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426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415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754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237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28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789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3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496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569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379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297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537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244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367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3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172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40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683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71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8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422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069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625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262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423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57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712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790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925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735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01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724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32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435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6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860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87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513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5758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38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06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153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61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28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673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04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449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2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67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30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15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76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38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183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302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006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86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018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188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34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555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82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0761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076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883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97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835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799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94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80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068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124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744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95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969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896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15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96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4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7319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198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3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0567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305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98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645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984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718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45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431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8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553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50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99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21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939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698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8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70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6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690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167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571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237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4644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118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92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88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584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96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308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28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36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00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619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655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58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03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825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910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157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327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627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88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20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5511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1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037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455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907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5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07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667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286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358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18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438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66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99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694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3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30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441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731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055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355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407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84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3680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307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865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559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60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458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00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845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0666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428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10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863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011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19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841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938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00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618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065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6243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112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11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624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95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189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697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47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043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00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463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86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563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2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571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94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456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297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353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979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608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23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893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9547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891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881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23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33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77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17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152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4985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891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181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92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283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86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587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3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99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359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6315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83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692395">
          <w:marLeft w:val="0"/>
          <w:marRight w:val="0"/>
          <w:marTop w:val="0"/>
          <w:marBottom w:val="30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31130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575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72526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30074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0424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98605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00988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4074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3956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53135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56664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5916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429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32655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38603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18165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2657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5649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7371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492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4998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75695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6570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0691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10280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40364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14534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01258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4487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89070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09810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73225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4141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9225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7154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9594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73510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67942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10887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2701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22767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12366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7583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9629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9676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6364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70093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6562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68606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93615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739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859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8889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7125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509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84871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63775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6481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5506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6221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5376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5374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14502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601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78453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6120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484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61210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43749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4875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88911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83136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2715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4788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0825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5160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88220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9853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56382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4885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29545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45613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23914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57480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04520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8646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74468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84513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4912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5908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38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522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8270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35951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97465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05916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12421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2451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0224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26349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60581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81783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377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78849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2793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2175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75037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2867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1357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61373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72378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6051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5152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8817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6225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50045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208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7607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09349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99704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90923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1721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9549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8531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77834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49044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95007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63939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3526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6891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43981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20816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7141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6237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48162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312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60267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12572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337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4080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47305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19428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4101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08189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9026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94617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90147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41467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21642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5665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52587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7388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8958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06811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6881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18130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4230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8886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9777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70840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64755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669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976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6052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658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656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8216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560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8410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82891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1363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3951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91968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2609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98735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6141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09823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73269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7276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91721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90761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84511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1489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3384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55281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5156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0993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9574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62879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75285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71680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2404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13425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107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48199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0864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6037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3984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857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04751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36767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35885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800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9107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1379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2806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42941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00772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060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9005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8088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0404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0930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82368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3357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00187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26858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36662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3961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40315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1478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77067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21628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2661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884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75253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05734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52960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5050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98551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1334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94816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8406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24009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3843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988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947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14851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93104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8740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5433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1324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7651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87920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13365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8194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8845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3496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54598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0896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9935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65034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3840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0681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3756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16440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9534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2151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3961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7958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3112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5198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5409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9202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61111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88973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62771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66803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9643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1483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62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61108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84471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37498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5713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47422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8980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40440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27451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85888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27325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41530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91468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3676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0910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4075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4665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25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7776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6672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7214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4113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58992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7039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9959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18299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2673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90394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45266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3441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9329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6982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14702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3387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81370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72971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9607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2528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29411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62027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97136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880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3365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01421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973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9802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860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2005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70346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56936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2095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31301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07615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9345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6889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09651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59343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249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3511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84547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5424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7543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28426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8162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23057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0993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38894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4948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23942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8679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9531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908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0043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552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971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9930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9837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183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0630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39231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378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00933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9385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8166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29409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0981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71720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4038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7637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94470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2412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41807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339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1671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4269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17648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961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09024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99232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4502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2370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8862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4081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1838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28601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13755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26153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35961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91119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244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7790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7480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7968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47493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7544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223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87881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13737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8210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037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5570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6541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67656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17905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90352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41781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41112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6010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772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95562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17400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5601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8926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56943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8131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21444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40519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17191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14844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265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13583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0112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0316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9051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91088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64143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0446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08416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6970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5470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956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33853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6779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5800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53148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6120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4146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36476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39729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0029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05631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10570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31598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9656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7175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28040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90540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48135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00410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03074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7528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40956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4645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6002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4543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1443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40190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6119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5252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71456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641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4129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8697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02766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84809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2834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15014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5248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3297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1124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7853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27696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10839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59222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8239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48687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6063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2205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68682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49719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1695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926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93354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41815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57699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81406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35278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42929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8579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85067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8865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19789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6745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2821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72861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52940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35431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59711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23538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459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04298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2649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72825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76730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84854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0655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94859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50884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7259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03542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7132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2202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0270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45517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81836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1066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90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9520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9078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7042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6063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989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45806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2359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08380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4118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88253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24273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03856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4205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17014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05007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1948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02365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55768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20859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1045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5931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72220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7832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3286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4360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5832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1850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3868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0722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36504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7693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00311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64507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3256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2828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5416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41011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83573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26279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34838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21231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80588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149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34029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4177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6095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3499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0407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59942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84910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2166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37889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3502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7850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00879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74991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3176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75837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28653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99222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3867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49285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54112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1976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70039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14287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99447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77728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34401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26910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57034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80173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60228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87883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4338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5209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26962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8102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7545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45521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036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506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2025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50500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73556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4327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1100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08690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80358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1529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066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64438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3352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0704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3411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52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21065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5921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047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1759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26525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1721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3111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21883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8069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49709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20293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61313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40128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84993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64467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70948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18175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0394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93190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95732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6509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1074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24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99745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5339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61981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55832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7748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36836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8405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60949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100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9508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2821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9037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39648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3583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4471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18672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85609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25592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0028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53095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62381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3548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6075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6490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647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2944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8948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03689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27474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8796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78822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4094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25573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1927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95155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3405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8894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51898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72586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3137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9142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6489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05988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3309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39315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8990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44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52379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54501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4290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16951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29003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75939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21746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4949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334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26998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990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1121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4572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869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6912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0474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510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1031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12290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27293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55474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77561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6256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27144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5049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098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30336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48660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276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81731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10255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7757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04688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76196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95526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7756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6325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6325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06233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31681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9587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06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19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95892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77235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512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08695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5790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91740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6150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38388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5079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655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6343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20786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4407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1112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41825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33779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6123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736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6437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3837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26483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561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081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22089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5061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541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54264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39835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21476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4354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875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50199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94971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5426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75171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05072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33969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7217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8444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31322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6328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328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98763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09105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681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24250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10607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374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4559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71114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1553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04575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34119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55678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14433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52993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7653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28306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3072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74402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9814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4794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26844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193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37747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5850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25145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4053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2703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8835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23431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89682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68949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153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4151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4749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88904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239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51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98749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870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09797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0569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6537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776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7448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3352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75795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1278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3556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78586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5284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675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0484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6097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18710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4061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82695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48828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54941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8163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30556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08209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7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72098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3537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385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5836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01229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3636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2997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4753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44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8592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3248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962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4894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0115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42297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3115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786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1693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9447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7046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7491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90873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064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26121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29803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1975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73453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26606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1421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4699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6695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636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7367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5581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6961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7143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125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33011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5834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559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88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2763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71801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268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62087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272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7317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5866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6698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48600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1164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766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5140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605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0492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1265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21772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1713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39668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77811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87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6889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682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53819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3437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9443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50000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7268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84994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5337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57942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80302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075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5155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24607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94066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00046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8510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4948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26422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38629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0213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365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8832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18117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55165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335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877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5268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6416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4192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17210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7950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402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062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822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70792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0493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5387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51904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04642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219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6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48321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8863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5923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4840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30062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30777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3285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34749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08435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444559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0157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64950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0054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02289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73251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37813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99825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832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06318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42630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79485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33502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0636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4530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2177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68899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14934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1303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91074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7168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97092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86348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76079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384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61860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42782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7805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85888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87718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25185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1174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7525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03925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1129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77332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76617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52306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85348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4045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8287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91295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62311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1829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82015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33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23166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48720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34812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0503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2863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8744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603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1821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68270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4951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96617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6230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89589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2608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52301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05134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9068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5441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5162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2078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77133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8381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9501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3507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16897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99064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58311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58089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01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1545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8706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4374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1753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19866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3381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54429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86238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795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87586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91133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5766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130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00874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0974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8277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4781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64884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32598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3176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73651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37267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59674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5944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8060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67485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80292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2673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3378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4709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99508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04948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46995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8453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6118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1821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752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2618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4466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21233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99510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68442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80397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8175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6465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1576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825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8621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21008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05774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0460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059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54804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3704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36024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132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6476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50314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70858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34822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9762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6963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6089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09251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9086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50113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66487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59253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0218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6741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85258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49143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6946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79975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81358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9895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13918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68311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36273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06527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14684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653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7988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76596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73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40595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302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997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80671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68834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67133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09018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06402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204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8959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4927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4724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832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800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0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059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287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982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3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968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956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94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022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853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077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773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410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86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846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49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253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52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3526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22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74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84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4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5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27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0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489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609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016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654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299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7219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465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267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14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818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117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14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00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210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518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655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69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7415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9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468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938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844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09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770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0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375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450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600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31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940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76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01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840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920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403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901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0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502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455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601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150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6797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3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227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015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41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8383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822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749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49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64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106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428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671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69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68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815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999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11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113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831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16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079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848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25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307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11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655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929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02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026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894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180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70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20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083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70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0224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962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475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99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018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380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522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57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794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08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932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77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46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41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929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047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2455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52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954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984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706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357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82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29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471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0685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65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76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241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550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72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590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032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989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010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664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77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716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782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19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233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5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367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792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38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51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274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25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341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754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8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23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582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604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8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578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471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065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75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3732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143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259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30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35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19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907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354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928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54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886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234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14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1160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205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521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506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874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4964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0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7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836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121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34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23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538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818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0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956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407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563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3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997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76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011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46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87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0029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519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54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286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31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37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98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949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822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3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417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411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958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94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227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0580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0010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1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123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840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135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04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259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284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69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784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206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3314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8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3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569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369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076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693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39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309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8012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16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31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948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992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110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09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850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777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074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17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668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324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88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669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188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984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813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074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246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86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52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0256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870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11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00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6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26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97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028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270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549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325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71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5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48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628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546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413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2609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172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216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973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20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0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36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80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38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600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383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20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673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7441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386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284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12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081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038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08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06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4001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20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37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837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61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521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761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614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256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201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04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467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67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14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80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532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27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820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483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253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30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3361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5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0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286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17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10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651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315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144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39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344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40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796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354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460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69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052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252550">
          <w:marLeft w:val="0"/>
          <w:marRight w:val="0"/>
          <w:marTop w:val="6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9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062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045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04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5277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2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94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481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761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13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51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3550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8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280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558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620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01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109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13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22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100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6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60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7880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5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430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363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9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549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514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524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6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165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420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45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40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927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71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35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248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578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072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15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66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393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11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154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42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344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575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1871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3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63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7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5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6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54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780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145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45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91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82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5988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0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image" Target="media/image12.e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customXml" Target="ink/ink1.xml"/><Relationship Id="rId20" Type="http://schemas.openxmlformats.org/officeDocument/2006/relationships/image" Target="media/image7.png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11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10.png"/><Relationship Id="rId28" Type="http://schemas.openxmlformats.org/officeDocument/2006/relationships/image" Target="media/image13.emf"/><Relationship Id="rId36" Type="http://schemas.openxmlformats.org/officeDocument/2006/relationships/image" Target="media/image20.png"/><Relationship Id="rId10" Type="http://schemas.openxmlformats.org/officeDocument/2006/relationships/footer" Target="footer2.xml"/><Relationship Id="rId19" Type="http://schemas.openxmlformats.org/officeDocument/2006/relationships/image" Target="media/image6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4.png"/><Relationship Id="rId35" Type="http://schemas.openxmlformats.org/officeDocument/2006/relationships/image" Target="media/image19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4-04T09:09:16.5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-819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9ADF32-4FD7-4FD9-9D67-3E4F681670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4</TotalTime>
  <Pages>70</Pages>
  <Words>13282</Words>
  <Characters>75708</Characters>
  <Application>Microsoft Office Word</Application>
  <DocSecurity>0</DocSecurity>
  <Lines>630</Lines>
  <Paragraphs>1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 Шестаков</dc:creator>
  <cp:lastModifiedBy>Pavel Halukha</cp:lastModifiedBy>
  <cp:revision>65</cp:revision>
  <cp:lastPrinted>2023-05-14T22:28:00Z</cp:lastPrinted>
  <dcterms:created xsi:type="dcterms:W3CDTF">2023-05-05T22:41:00Z</dcterms:created>
  <dcterms:modified xsi:type="dcterms:W3CDTF">2024-04-16T20:50:00Z</dcterms:modified>
</cp:coreProperties>
</file>